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1C7DEF" w:rsidTr="004C0039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1C7DEF" w:rsidTr="004C0039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1C7DEF" w:rsidTr="004C0039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1C7DEF" w:rsidRPr="008A09E3" w:rsidRDefault="008A09E3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1C7DEF" w:rsidRPr="008A09E3" w:rsidRDefault="008A09E3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1C7DEF" w:rsidTr="004C0039">
        <w:trPr>
          <w:trHeight w:hRule="exact" w:val="986"/>
        </w:trPr>
        <w:tc>
          <w:tcPr>
            <w:tcW w:w="723" w:type="dxa"/>
          </w:tcPr>
          <w:p w:rsidR="001C7DEF" w:rsidRDefault="001C7DEF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 w:rsidTr="004C0039">
        <w:trPr>
          <w:trHeight w:hRule="exact" w:val="138"/>
        </w:trPr>
        <w:tc>
          <w:tcPr>
            <w:tcW w:w="723" w:type="dxa"/>
          </w:tcPr>
          <w:p w:rsidR="001C7DEF" w:rsidRDefault="001C7DEF"/>
        </w:tc>
        <w:tc>
          <w:tcPr>
            <w:tcW w:w="853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969" w:type="dxa"/>
          </w:tcPr>
          <w:p w:rsidR="001C7DEF" w:rsidRDefault="001C7DEF"/>
        </w:tc>
        <w:tc>
          <w:tcPr>
            <w:tcW w:w="16" w:type="dxa"/>
          </w:tcPr>
          <w:p w:rsidR="001C7DEF" w:rsidRDefault="001C7DEF"/>
        </w:tc>
        <w:tc>
          <w:tcPr>
            <w:tcW w:w="1556" w:type="dxa"/>
          </w:tcPr>
          <w:p w:rsidR="001C7DEF" w:rsidRDefault="001C7DEF"/>
        </w:tc>
        <w:tc>
          <w:tcPr>
            <w:tcW w:w="574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1289" w:type="dxa"/>
          </w:tcPr>
          <w:p w:rsidR="001C7DEF" w:rsidRDefault="001C7DEF"/>
        </w:tc>
        <w:tc>
          <w:tcPr>
            <w:tcW w:w="9" w:type="dxa"/>
          </w:tcPr>
          <w:p w:rsidR="001C7DEF" w:rsidRDefault="001C7DEF"/>
        </w:tc>
        <w:tc>
          <w:tcPr>
            <w:tcW w:w="1695" w:type="dxa"/>
          </w:tcPr>
          <w:p w:rsidR="001C7DEF" w:rsidRDefault="001C7DEF"/>
        </w:tc>
        <w:tc>
          <w:tcPr>
            <w:tcW w:w="722" w:type="dxa"/>
          </w:tcPr>
          <w:p w:rsidR="001C7DEF" w:rsidRDefault="001C7DEF"/>
        </w:tc>
        <w:tc>
          <w:tcPr>
            <w:tcW w:w="141" w:type="dxa"/>
          </w:tcPr>
          <w:p w:rsidR="001C7DEF" w:rsidRDefault="001C7DEF"/>
        </w:tc>
      </w:tr>
      <w:tr w:rsidR="001C7DEF" w:rsidRPr="004C0039" w:rsidTr="004C0039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1C7DEF" w:rsidRPr="004C0039" w:rsidTr="004C0039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1C7DEF" w:rsidRPr="004C0039" w:rsidTr="004C0039">
        <w:trPr>
          <w:trHeight w:hRule="exact" w:val="416"/>
        </w:trPr>
        <w:tc>
          <w:tcPr>
            <w:tcW w:w="72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4C0039" w:rsidTr="004C0039">
        <w:trPr>
          <w:trHeight w:hRule="exact" w:val="277"/>
        </w:trPr>
        <w:tc>
          <w:tcPr>
            <w:tcW w:w="72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 w:rsidP="00AB3C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4C0039" w:rsidTr="004C0039">
        <w:trPr>
          <w:trHeight w:hRule="exact" w:val="183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284" w:type="dxa"/>
          </w:tcPr>
          <w:p w:rsidR="004C0039" w:rsidRDefault="004C0039"/>
        </w:tc>
        <w:tc>
          <w:tcPr>
            <w:tcW w:w="1969" w:type="dxa"/>
          </w:tcPr>
          <w:p w:rsidR="004C0039" w:rsidRDefault="004C0039"/>
        </w:tc>
        <w:tc>
          <w:tcPr>
            <w:tcW w:w="16" w:type="dxa"/>
          </w:tcPr>
          <w:p w:rsidR="004C0039" w:rsidRDefault="004C0039"/>
        </w:tc>
        <w:tc>
          <w:tcPr>
            <w:tcW w:w="1556" w:type="dxa"/>
          </w:tcPr>
          <w:p w:rsidR="004C0039" w:rsidRDefault="004C0039"/>
        </w:tc>
        <w:tc>
          <w:tcPr>
            <w:tcW w:w="574" w:type="dxa"/>
          </w:tcPr>
          <w:p w:rsidR="004C0039" w:rsidRDefault="004C0039" w:rsidP="00AB3C69"/>
        </w:tc>
        <w:tc>
          <w:tcPr>
            <w:tcW w:w="426" w:type="dxa"/>
          </w:tcPr>
          <w:p w:rsidR="004C0039" w:rsidRDefault="004C0039" w:rsidP="00AB3C69"/>
        </w:tc>
        <w:tc>
          <w:tcPr>
            <w:tcW w:w="1289" w:type="dxa"/>
          </w:tcPr>
          <w:p w:rsidR="004C0039" w:rsidRDefault="004C0039" w:rsidP="00AB3C69"/>
        </w:tc>
        <w:tc>
          <w:tcPr>
            <w:tcW w:w="9" w:type="dxa"/>
          </w:tcPr>
          <w:p w:rsidR="004C0039" w:rsidRDefault="004C0039" w:rsidP="00AB3C69"/>
        </w:tc>
        <w:tc>
          <w:tcPr>
            <w:tcW w:w="1695" w:type="dxa"/>
          </w:tcPr>
          <w:p w:rsidR="004C0039" w:rsidRDefault="004C0039" w:rsidP="00AB3C69"/>
        </w:tc>
        <w:tc>
          <w:tcPr>
            <w:tcW w:w="722" w:type="dxa"/>
          </w:tcPr>
          <w:p w:rsidR="004C0039" w:rsidRDefault="004C0039" w:rsidP="00AB3C69"/>
        </w:tc>
        <w:tc>
          <w:tcPr>
            <w:tcW w:w="141" w:type="dxa"/>
          </w:tcPr>
          <w:p w:rsidR="004C0039" w:rsidRDefault="004C0039"/>
        </w:tc>
      </w:tr>
      <w:tr w:rsidR="004C0039" w:rsidTr="004C0039">
        <w:trPr>
          <w:trHeight w:hRule="exact" w:val="277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284" w:type="dxa"/>
          </w:tcPr>
          <w:p w:rsidR="004C0039" w:rsidRDefault="004C0039"/>
        </w:tc>
        <w:tc>
          <w:tcPr>
            <w:tcW w:w="1969" w:type="dxa"/>
          </w:tcPr>
          <w:p w:rsidR="004C0039" w:rsidRDefault="004C0039"/>
        </w:tc>
        <w:tc>
          <w:tcPr>
            <w:tcW w:w="16" w:type="dxa"/>
          </w:tcPr>
          <w:p w:rsidR="004C0039" w:rsidRDefault="004C0039"/>
        </w:tc>
        <w:tc>
          <w:tcPr>
            <w:tcW w:w="1556" w:type="dxa"/>
          </w:tcPr>
          <w:p w:rsidR="004C0039" w:rsidRDefault="004C0039"/>
        </w:tc>
        <w:tc>
          <w:tcPr>
            <w:tcW w:w="574" w:type="dxa"/>
          </w:tcPr>
          <w:p w:rsidR="004C0039" w:rsidRDefault="004C0039" w:rsidP="00AB3C69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 w:rsidP="00AB3C6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4C0039" w:rsidRDefault="004C0039" w:rsidP="00AB3C69"/>
        </w:tc>
        <w:tc>
          <w:tcPr>
            <w:tcW w:w="141" w:type="dxa"/>
          </w:tcPr>
          <w:p w:rsidR="004C0039" w:rsidRDefault="004C0039"/>
        </w:tc>
      </w:tr>
      <w:tr w:rsidR="004C0039" w:rsidTr="004C0039">
        <w:trPr>
          <w:trHeight w:hRule="exact" w:val="83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284" w:type="dxa"/>
          </w:tcPr>
          <w:p w:rsidR="004C0039" w:rsidRDefault="004C0039"/>
        </w:tc>
        <w:tc>
          <w:tcPr>
            <w:tcW w:w="1969" w:type="dxa"/>
          </w:tcPr>
          <w:p w:rsidR="004C0039" w:rsidRDefault="004C0039"/>
        </w:tc>
        <w:tc>
          <w:tcPr>
            <w:tcW w:w="16" w:type="dxa"/>
          </w:tcPr>
          <w:p w:rsidR="004C0039" w:rsidRDefault="004C0039"/>
        </w:tc>
        <w:tc>
          <w:tcPr>
            <w:tcW w:w="1556" w:type="dxa"/>
          </w:tcPr>
          <w:p w:rsidR="004C0039" w:rsidRDefault="004C0039"/>
        </w:tc>
        <w:tc>
          <w:tcPr>
            <w:tcW w:w="574" w:type="dxa"/>
          </w:tcPr>
          <w:p w:rsidR="004C0039" w:rsidRDefault="004C0039" w:rsidP="00AB3C69"/>
        </w:tc>
        <w:tc>
          <w:tcPr>
            <w:tcW w:w="426" w:type="dxa"/>
          </w:tcPr>
          <w:p w:rsidR="004C0039" w:rsidRDefault="004C0039" w:rsidP="00AB3C69"/>
        </w:tc>
        <w:tc>
          <w:tcPr>
            <w:tcW w:w="1289" w:type="dxa"/>
          </w:tcPr>
          <w:p w:rsidR="004C0039" w:rsidRDefault="004C0039" w:rsidP="00AB3C69"/>
        </w:tc>
        <w:tc>
          <w:tcPr>
            <w:tcW w:w="9" w:type="dxa"/>
          </w:tcPr>
          <w:p w:rsidR="004C0039" w:rsidRDefault="004C0039" w:rsidP="00AB3C69"/>
        </w:tc>
        <w:tc>
          <w:tcPr>
            <w:tcW w:w="1695" w:type="dxa"/>
          </w:tcPr>
          <w:p w:rsidR="004C0039" w:rsidRDefault="004C0039" w:rsidP="00AB3C69"/>
        </w:tc>
        <w:tc>
          <w:tcPr>
            <w:tcW w:w="722" w:type="dxa"/>
          </w:tcPr>
          <w:p w:rsidR="004C0039" w:rsidRDefault="004C0039" w:rsidP="00AB3C69"/>
        </w:tc>
        <w:tc>
          <w:tcPr>
            <w:tcW w:w="141" w:type="dxa"/>
          </w:tcPr>
          <w:p w:rsidR="004C0039" w:rsidRDefault="004C0039"/>
        </w:tc>
      </w:tr>
      <w:tr w:rsidR="004C0039" w:rsidRPr="004C0039" w:rsidTr="004C0039">
        <w:trPr>
          <w:trHeight w:hRule="exact" w:val="694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284" w:type="dxa"/>
          </w:tcPr>
          <w:p w:rsidR="004C0039" w:rsidRDefault="004C0039"/>
        </w:tc>
        <w:tc>
          <w:tcPr>
            <w:tcW w:w="1969" w:type="dxa"/>
          </w:tcPr>
          <w:p w:rsidR="004C0039" w:rsidRDefault="004C0039"/>
        </w:tc>
        <w:tc>
          <w:tcPr>
            <w:tcW w:w="16" w:type="dxa"/>
          </w:tcPr>
          <w:p w:rsidR="004C0039" w:rsidRDefault="004C0039"/>
        </w:tc>
        <w:tc>
          <w:tcPr>
            <w:tcW w:w="1556" w:type="dxa"/>
          </w:tcPr>
          <w:p w:rsidR="004C0039" w:rsidRDefault="004C0039"/>
        </w:tc>
        <w:tc>
          <w:tcPr>
            <w:tcW w:w="574" w:type="dxa"/>
          </w:tcPr>
          <w:p w:rsidR="004C0039" w:rsidRDefault="004C0039" w:rsidP="00AB3C69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 w:rsidP="00AB3C69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4C0039" w:rsidRPr="00326F06" w:rsidRDefault="004C0039" w:rsidP="00AB3C69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4C0039" w:rsidRPr="004C0039" w:rsidTr="004C0039">
        <w:trPr>
          <w:trHeight w:hRule="exact" w:val="11"/>
        </w:trPr>
        <w:tc>
          <w:tcPr>
            <w:tcW w:w="72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</w:tr>
      <w:tr w:rsidR="004C0039" w:rsidTr="004C0039">
        <w:trPr>
          <w:trHeight w:hRule="exact" w:val="74"/>
        </w:trPr>
        <w:tc>
          <w:tcPr>
            <w:tcW w:w="72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4C0039" w:rsidRDefault="004C0039" w:rsidP="00AB3C69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5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4C0039" w:rsidRDefault="004C0039" w:rsidP="00AB3C69"/>
        </w:tc>
        <w:tc>
          <w:tcPr>
            <w:tcW w:w="1695" w:type="dxa"/>
          </w:tcPr>
          <w:p w:rsidR="004C0039" w:rsidRDefault="004C0039" w:rsidP="00AB3C69"/>
        </w:tc>
        <w:tc>
          <w:tcPr>
            <w:tcW w:w="722" w:type="dxa"/>
          </w:tcPr>
          <w:p w:rsidR="004C0039" w:rsidRDefault="004C0039" w:rsidP="00AB3C69"/>
        </w:tc>
        <w:tc>
          <w:tcPr>
            <w:tcW w:w="141" w:type="dxa"/>
          </w:tcPr>
          <w:p w:rsidR="004C0039" w:rsidRDefault="004C0039"/>
        </w:tc>
      </w:tr>
      <w:tr w:rsidR="004C0039" w:rsidTr="004C0039">
        <w:trPr>
          <w:trHeight w:hRule="exact" w:val="555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284" w:type="dxa"/>
          </w:tcPr>
          <w:p w:rsidR="004C0039" w:rsidRDefault="004C0039"/>
        </w:tc>
        <w:tc>
          <w:tcPr>
            <w:tcW w:w="1969" w:type="dxa"/>
          </w:tcPr>
          <w:p w:rsidR="004C0039" w:rsidRDefault="004C0039"/>
        </w:tc>
        <w:tc>
          <w:tcPr>
            <w:tcW w:w="16" w:type="dxa"/>
          </w:tcPr>
          <w:p w:rsidR="004C0039" w:rsidRDefault="004C0039"/>
        </w:tc>
        <w:tc>
          <w:tcPr>
            <w:tcW w:w="1556" w:type="dxa"/>
          </w:tcPr>
          <w:p w:rsidR="004C0039" w:rsidRDefault="004C0039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4C0039" w:rsidRDefault="004C0039"/>
        </w:tc>
        <w:tc>
          <w:tcPr>
            <w:tcW w:w="9" w:type="dxa"/>
          </w:tcPr>
          <w:p w:rsidR="004C0039" w:rsidRDefault="004C0039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/>
        </w:tc>
      </w:tr>
      <w:tr w:rsidR="004C0039" w:rsidTr="004C0039">
        <w:trPr>
          <w:trHeight w:hRule="exact" w:val="447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284" w:type="dxa"/>
          </w:tcPr>
          <w:p w:rsidR="004C0039" w:rsidRDefault="004C0039"/>
        </w:tc>
        <w:tc>
          <w:tcPr>
            <w:tcW w:w="1969" w:type="dxa"/>
          </w:tcPr>
          <w:p w:rsidR="004C0039" w:rsidRDefault="004C0039"/>
        </w:tc>
        <w:tc>
          <w:tcPr>
            <w:tcW w:w="16" w:type="dxa"/>
          </w:tcPr>
          <w:p w:rsidR="004C0039" w:rsidRDefault="004C0039"/>
        </w:tc>
        <w:tc>
          <w:tcPr>
            <w:tcW w:w="1556" w:type="dxa"/>
          </w:tcPr>
          <w:p w:rsidR="004C0039" w:rsidRDefault="004C0039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4C0039" w:rsidRDefault="004C0039"/>
        </w:tc>
        <w:tc>
          <w:tcPr>
            <w:tcW w:w="9" w:type="dxa"/>
          </w:tcPr>
          <w:p w:rsidR="004C0039" w:rsidRDefault="004C0039"/>
        </w:tc>
        <w:tc>
          <w:tcPr>
            <w:tcW w:w="1695" w:type="dxa"/>
          </w:tcPr>
          <w:p w:rsidR="004C0039" w:rsidRDefault="004C0039"/>
        </w:tc>
        <w:tc>
          <w:tcPr>
            <w:tcW w:w="722" w:type="dxa"/>
          </w:tcPr>
          <w:p w:rsidR="004C0039" w:rsidRDefault="004C0039"/>
        </w:tc>
        <w:tc>
          <w:tcPr>
            <w:tcW w:w="141" w:type="dxa"/>
          </w:tcPr>
          <w:p w:rsidR="004C0039" w:rsidRDefault="004C0039"/>
        </w:tc>
      </w:tr>
      <w:tr w:rsidR="004C0039" w:rsidTr="004C0039">
        <w:trPr>
          <w:trHeight w:hRule="exact" w:val="33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284" w:type="dxa"/>
          </w:tcPr>
          <w:p w:rsidR="004C0039" w:rsidRDefault="004C0039"/>
        </w:tc>
        <w:tc>
          <w:tcPr>
            <w:tcW w:w="1969" w:type="dxa"/>
          </w:tcPr>
          <w:p w:rsidR="004C0039" w:rsidRDefault="004C0039"/>
        </w:tc>
        <w:tc>
          <w:tcPr>
            <w:tcW w:w="16" w:type="dxa"/>
          </w:tcPr>
          <w:p w:rsidR="004C0039" w:rsidRDefault="004C0039"/>
        </w:tc>
        <w:tc>
          <w:tcPr>
            <w:tcW w:w="1556" w:type="dxa"/>
          </w:tcPr>
          <w:p w:rsidR="004C0039" w:rsidRDefault="004C0039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4C0039" w:rsidRDefault="004C0039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4C0039" w:rsidRDefault="004C0039"/>
        </w:tc>
      </w:tr>
      <w:tr w:rsidR="004C0039" w:rsidTr="004C0039">
        <w:trPr>
          <w:trHeight w:hRule="exact" w:val="244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284" w:type="dxa"/>
          </w:tcPr>
          <w:p w:rsidR="004C0039" w:rsidRDefault="004C0039"/>
        </w:tc>
        <w:tc>
          <w:tcPr>
            <w:tcW w:w="1969" w:type="dxa"/>
          </w:tcPr>
          <w:p w:rsidR="004C0039" w:rsidRDefault="004C0039"/>
        </w:tc>
        <w:tc>
          <w:tcPr>
            <w:tcW w:w="16" w:type="dxa"/>
          </w:tcPr>
          <w:p w:rsidR="004C0039" w:rsidRDefault="004C0039"/>
        </w:tc>
        <w:tc>
          <w:tcPr>
            <w:tcW w:w="1556" w:type="dxa"/>
          </w:tcPr>
          <w:p w:rsidR="004C0039" w:rsidRDefault="004C0039"/>
        </w:tc>
        <w:tc>
          <w:tcPr>
            <w:tcW w:w="574" w:type="dxa"/>
          </w:tcPr>
          <w:p w:rsidR="004C0039" w:rsidRDefault="004C0039"/>
        </w:tc>
        <w:tc>
          <w:tcPr>
            <w:tcW w:w="426" w:type="dxa"/>
          </w:tcPr>
          <w:p w:rsidR="004C0039" w:rsidRDefault="004C0039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/>
        </w:tc>
        <w:tc>
          <w:tcPr>
            <w:tcW w:w="141" w:type="dxa"/>
          </w:tcPr>
          <w:p w:rsidR="004C0039" w:rsidRDefault="004C0039"/>
        </w:tc>
      </w:tr>
      <w:tr w:rsidR="004C0039" w:rsidTr="004C0039">
        <w:trPr>
          <w:trHeight w:hRule="exact" w:val="605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284" w:type="dxa"/>
          </w:tcPr>
          <w:p w:rsidR="004C0039" w:rsidRDefault="004C0039"/>
        </w:tc>
        <w:tc>
          <w:tcPr>
            <w:tcW w:w="1969" w:type="dxa"/>
          </w:tcPr>
          <w:p w:rsidR="004C0039" w:rsidRDefault="004C0039"/>
        </w:tc>
        <w:tc>
          <w:tcPr>
            <w:tcW w:w="16" w:type="dxa"/>
          </w:tcPr>
          <w:p w:rsidR="004C0039" w:rsidRDefault="004C0039"/>
        </w:tc>
        <w:tc>
          <w:tcPr>
            <w:tcW w:w="1556" w:type="dxa"/>
          </w:tcPr>
          <w:p w:rsidR="004C0039" w:rsidRDefault="004C0039"/>
        </w:tc>
        <w:tc>
          <w:tcPr>
            <w:tcW w:w="574" w:type="dxa"/>
          </w:tcPr>
          <w:p w:rsidR="004C0039" w:rsidRDefault="004C0039"/>
        </w:tc>
        <w:tc>
          <w:tcPr>
            <w:tcW w:w="426" w:type="dxa"/>
          </w:tcPr>
          <w:p w:rsidR="004C0039" w:rsidRDefault="004C0039"/>
        </w:tc>
        <w:tc>
          <w:tcPr>
            <w:tcW w:w="1289" w:type="dxa"/>
          </w:tcPr>
          <w:p w:rsidR="004C0039" w:rsidRDefault="004C0039"/>
        </w:tc>
        <w:tc>
          <w:tcPr>
            <w:tcW w:w="9" w:type="dxa"/>
          </w:tcPr>
          <w:p w:rsidR="004C0039" w:rsidRDefault="004C0039"/>
        </w:tc>
        <w:tc>
          <w:tcPr>
            <w:tcW w:w="1695" w:type="dxa"/>
          </w:tcPr>
          <w:p w:rsidR="004C0039" w:rsidRDefault="004C0039"/>
        </w:tc>
        <w:tc>
          <w:tcPr>
            <w:tcW w:w="722" w:type="dxa"/>
          </w:tcPr>
          <w:p w:rsidR="004C0039" w:rsidRDefault="004C0039"/>
        </w:tc>
        <w:tc>
          <w:tcPr>
            <w:tcW w:w="141" w:type="dxa"/>
          </w:tcPr>
          <w:p w:rsidR="004C0039" w:rsidRDefault="004C0039"/>
        </w:tc>
      </w:tr>
      <w:tr w:rsidR="004C0039" w:rsidTr="004C0039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4C0039" w:rsidTr="004C0039">
        <w:trPr>
          <w:trHeight w:hRule="exact" w:val="138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284" w:type="dxa"/>
          </w:tcPr>
          <w:p w:rsidR="004C0039" w:rsidRDefault="004C0039"/>
        </w:tc>
        <w:tc>
          <w:tcPr>
            <w:tcW w:w="1969" w:type="dxa"/>
          </w:tcPr>
          <w:p w:rsidR="004C0039" w:rsidRDefault="004C0039"/>
        </w:tc>
        <w:tc>
          <w:tcPr>
            <w:tcW w:w="16" w:type="dxa"/>
          </w:tcPr>
          <w:p w:rsidR="004C0039" w:rsidRDefault="004C0039"/>
        </w:tc>
        <w:tc>
          <w:tcPr>
            <w:tcW w:w="1556" w:type="dxa"/>
          </w:tcPr>
          <w:p w:rsidR="004C0039" w:rsidRDefault="004C0039"/>
        </w:tc>
        <w:tc>
          <w:tcPr>
            <w:tcW w:w="574" w:type="dxa"/>
          </w:tcPr>
          <w:p w:rsidR="004C0039" w:rsidRDefault="004C0039"/>
        </w:tc>
        <w:tc>
          <w:tcPr>
            <w:tcW w:w="426" w:type="dxa"/>
          </w:tcPr>
          <w:p w:rsidR="004C0039" w:rsidRDefault="004C0039"/>
        </w:tc>
        <w:tc>
          <w:tcPr>
            <w:tcW w:w="1289" w:type="dxa"/>
          </w:tcPr>
          <w:p w:rsidR="004C0039" w:rsidRDefault="004C0039"/>
        </w:tc>
        <w:tc>
          <w:tcPr>
            <w:tcW w:w="9" w:type="dxa"/>
          </w:tcPr>
          <w:p w:rsidR="004C0039" w:rsidRDefault="004C0039"/>
        </w:tc>
        <w:tc>
          <w:tcPr>
            <w:tcW w:w="1695" w:type="dxa"/>
          </w:tcPr>
          <w:p w:rsidR="004C0039" w:rsidRDefault="004C0039"/>
        </w:tc>
        <w:tc>
          <w:tcPr>
            <w:tcW w:w="722" w:type="dxa"/>
          </w:tcPr>
          <w:p w:rsidR="004C0039" w:rsidRDefault="004C0039"/>
        </w:tc>
        <w:tc>
          <w:tcPr>
            <w:tcW w:w="141" w:type="dxa"/>
          </w:tcPr>
          <w:p w:rsidR="004C0039" w:rsidRDefault="004C0039"/>
        </w:tc>
      </w:tr>
      <w:tr w:rsidR="004C0039" w:rsidTr="004C0039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электроника</w:t>
            </w:r>
            <w:proofErr w:type="spellEnd"/>
          </w:p>
        </w:tc>
      </w:tr>
      <w:tr w:rsidR="004C0039" w:rsidTr="004C0039">
        <w:trPr>
          <w:trHeight w:hRule="exact" w:val="138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/>
        </w:tc>
      </w:tr>
      <w:tr w:rsidR="004C0039" w:rsidTr="004C0039">
        <w:trPr>
          <w:trHeight w:hRule="exact" w:val="108"/>
        </w:trPr>
        <w:tc>
          <w:tcPr>
            <w:tcW w:w="723" w:type="dxa"/>
          </w:tcPr>
          <w:p w:rsidR="004C0039" w:rsidRDefault="004C0039"/>
        </w:tc>
        <w:tc>
          <w:tcPr>
            <w:tcW w:w="853" w:type="dxa"/>
          </w:tcPr>
          <w:p w:rsidR="004C0039" w:rsidRDefault="004C0039"/>
        </w:tc>
        <w:tc>
          <w:tcPr>
            <w:tcW w:w="284" w:type="dxa"/>
          </w:tcPr>
          <w:p w:rsidR="004C0039" w:rsidRDefault="004C0039"/>
        </w:tc>
        <w:tc>
          <w:tcPr>
            <w:tcW w:w="1969" w:type="dxa"/>
          </w:tcPr>
          <w:p w:rsidR="004C0039" w:rsidRDefault="004C0039"/>
        </w:tc>
        <w:tc>
          <w:tcPr>
            <w:tcW w:w="16" w:type="dxa"/>
          </w:tcPr>
          <w:p w:rsidR="004C0039" w:rsidRDefault="004C0039"/>
        </w:tc>
        <w:tc>
          <w:tcPr>
            <w:tcW w:w="1556" w:type="dxa"/>
          </w:tcPr>
          <w:p w:rsidR="004C0039" w:rsidRDefault="004C0039"/>
        </w:tc>
        <w:tc>
          <w:tcPr>
            <w:tcW w:w="574" w:type="dxa"/>
          </w:tcPr>
          <w:p w:rsidR="004C0039" w:rsidRDefault="004C0039"/>
        </w:tc>
        <w:tc>
          <w:tcPr>
            <w:tcW w:w="426" w:type="dxa"/>
          </w:tcPr>
          <w:p w:rsidR="004C0039" w:rsidRDefault="004C0039"/>
        </w:tc>
        <w:tc>
          <w:tcPr>
            <w:tcW w:w="1289" w:type="dxa"/>
          </w:tcPr>
          <w:p w:rsidR="004C0039" w:rsidRDefault="004C0039"/>
        </w:tc>
        <w:tc>
          <w:tcPr>
            <w:tcW w:w="9" w:type="dxa"/>
          </w:tcPr>
          <w:p w:rsidR="004C0039" w:rsidRDefault="004C0039"/>
        </w:tc>
        <w:tc>
          <w:tcPr>
            <w:tcW w:w="1695" w:type="dxa"/>
          </w:tcPr>
          <w:p w:rsidR="004C0039" w:rsidRDefault="004C0039"/>
        </w:tc>
        <w:tc>
          <w:tcPr>
            <w:tcW w:w="722" w:type="dxa"/>
          </w:tcPr>
          <w:p w:rsidR="004C0039" w:rsidRDefault="004C0039"/>
        </w:tc>
        <w:tc>
          <w:tcPr>
            <w:tcW w:w="141" w:type="dxa"/>
          </w:tcPr>
          <w:p w:rsidR="004C0039" w:rsidRDefault="004C0039"/>
        </w:tc>
      </w:tr>
      <w:tr w:rsidR="004C0039" w:rsidRPr="004C0039" w:rsidTr="004C0039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4C0039" w:rsidRPr="008A09E3" w:rsidRDefault="004C0039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8A09E3">
              <w:rPr>
                <w:lang w:val="ru-RU"/>
              </w:rPr>
              <w:t xml:space="preserve"> </w:t>
            </w: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8A09E3">
              <w:rPr>
                <w:lang w:val="ru-RU"/>
              </w:rPr>
              <w:t xml:space="preserve"> </w:t>
            </w: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3</w:t>
            </w:r>
            <w:r w:rsidRPr="008A09E3">
              <w:rPr>
                <w:lang w:val="ru-RU"/>
              </w:rPr>
              <w:t xml:space="preserve"> </w:t>
            </w: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вижной</w:t>
            </w:r>
            <w:r w:rsidRPr="008A09E3">
              <w:rPr>
                <w:lang w:val="ru-RU"/>
              </w:rPr>
              <w:t xml:space="preserve"> </w:t>
            </w: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</w:t>
            </w:r>
            <w:r w:rsidRPr="008A09E3">
              <w:rPr>
                <w:lang w:val="ru-RU"/>
              </w:rPr>
              <w:t xml:space="preserve"> </w:t>
            </w: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8A09E3">
              <w:rPr>
                <w:lang w:val="ru-RU"/>
              </w:rPr>
              <w:t xml:space="preserve"> </w:t>
            </w: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8A09E3">
              <w:rPr>
                <w:lang w:val="ru-RU"/>
              </w:rPr>
              <w:t xml:space="preserve"> </w:t>
            </w:r>
          </w:p>
        </w:tc>
      </w:tr>
      <w:tr w:rsidR="004C0039" w:rsidRPr="004C0039" w:rsidTr="004C0039">
        <w:trPr>
          <w:trHeight w:hRule="exact" w:val="229"/>
        </w:trPr>
        <w:tc>
          <w:tcPr>
            <w:tcW w:w="72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</w:tr>
      <w:tr w:rsidR="004C0039" w:rsidRPr="004C0039" w:rsidTr="004C0039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4C0039" w:rsidRPr="008A09E3" w:rsidRDefault="004C0039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реподаватель, Алексеева М.С.</w:t>
            </w:r>
          </w:p>
        </w:tc>
      </w:tr>
      <w:tr w:rsidR="004C0039" w:rsidRPr="004C0039" w:rsidTr="004C0039">
        <w:trPr>
          <w:trHeight w:hRule="exact" w:val="36"/>
        </w:trPr>
        <w:tc>
          <w:tcPr>
            <w:tcW w:w="72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4C0039" w:rsidRPr="008A09E3" w:rsidRDefault="004C0039">
            <w:pPr>
              <w:rPr>
                <w:lang w:val="ru-RU"/>
              </w:rPr>
            </w:pPr>
          </w:p>
        </w:tc>
      </w:tr>
      <w:tr w:rsidR="004C0039" w:rsidRPr="004C0039" w:rsidTr="004C0039">
        <w:trPr>
          <w:trHeight w:hRule="exact" w:val="446"/>
        </w:trPr>
        <w:tc>
          <w:tcPr>
            <w:tcW w:w="72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</w:tr>
      <w:tr w:rsidR="004C0039" w:rsidRPr="004C0039" w:rsidTr="00065EE5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4C0039" w:rsidRPr="00E72244" w:rsidRDefault="004C0039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4C0039" w:rsidRPr="004C0039" w:rsidTr="004C0039">
        <w:trPr>
          <w:trHeight w:hRule="exact" w:val="432"/>
        </w:trPr>
        <w:tc>
          <w:tcPr>
            <w:tcW w:w="723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</w:tr>
      <w:tr w:rsidR="004C0039" w:rsidTr="004C0039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4C0039" w:rsidRPr="00E72244" w:rsidRDefault="004C0039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4C0039" w:rsidTr="004C0039">
        <w:trPr>
          <w:trHeight w:hRule="exact" w:val="152"/>
        </w:trPr>
        <w:tc>
          <w:tcPr>
            <w:tcW w:w="723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4C0039" w:rsidRDefault="004C0039" w:rsidP="00AB3C69"/>
        </w:tc>
        <w:tc>
          <w:tcPr>
            <w:tcW w:w="1556" w:type="dxa"/>
          </w:tcPr>
          <w:p w:rsidR="004C0039" w:rsidRDefault="004C0039" w:rsidP="00AB3C69"/>
        </w:tc>
        <w:tc>
          <w:tcPr>
            <w:tcW w:w="574" w:type="dxa"/>
          </w:tcPr>
          <w:p w:rsidR="004C0039" w:rsidRDefault="004C0039" w:rsidP="00AB3C69"/>
        </w:tc>
        <w:tc>
          <w:tcPr>
            <w:tcW w:w="426" w:type="dxa"/>
          </w:tcPr>
          <w:p w:rsidR="004C0039" w:rsidRDefault="004C0039" w:rsidP="00AB3C69"/>
        </w:tc>
        <w:tc>
          <w:tcPr>
            <w:tcW w:w="1289" w:type="dxa"/>
          </w:tcPr>
          <w:p w:rsidR="004C0039" w:rsidRDefault="004C0039" w:rsidP="00AB3C69"/>
        </w:tc>
        <w:tc>
          <w:tcPr>
            <w:tcW w:w="9" w:type="dxa"/>
          </w:tcPr>
          <w:p w:rsidR="004C0039" w:rsidRDefault="004C0039" w:rsidP="00AB3C69"/>
        </w:tc>
        <w:tc>
          <w:tcPr>
            <w:tcW w:w="1695" w:type="dxa"/>
          </w:tcPr>
          <w:p w:rsidR="004C0039" w:rsidRDefault="004C0039" w:rsidP="00AB3C69"/>
        </w:tc>
        <w:tc>
          <w:tcPr>
            <w:tcW w:w="722" w:type="dxa"/>
          </w:tcPr>
          <w:p w:rsidR="004C0039" w:rsidRDefault="004C0039" w:rsidP="00AB3C69"/>
        </w:tc>
        <w:tc>
          <w:tcPr>
            <w:tcW w:w="141" w:type="dxa"/>
          </w:tcPr>
          <w:p w:rsidR="004C0039" w:rsidRDefault="004C0039" w:rsidP="00AB3C69"/>
        </w:tc>
      </w:tr>
      <w:tr w:rsidR="004C0039" w:rsidRPr="004C0039" w:rsidTr="00976601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4C0039" w:rsidRPr="004C0039" w:rsidTr="004C0039">
        <w:trPr>
          <w:trHeight w:hRule="exact" w:val="45"/>
        </w:trPr>
        <w:tc>
          <w:tcPr>
            <w:tcW w:w="723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4C0039" w:rsidRPr="00E72244" w:rsidRDefault="004C0039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4C0039" w:rsidRPr="00326F06" w:rsidRDefault="004C0039" w:rsidP="00AB3C69">
            <w:pPr>
              <w:rPr>
                <w:lang w:val="ru-RU"/>
              </w:rPr>
            </w:pPr>
          </w:p>
        </w:tc>
      </w:tr>
      <w:tr w:rsidR="004C0039" w:rsidRPr="004C0039" w:rsidTr="004C0039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4C0039" w:rsidRPr="00E72244" w:rsidRDefault="004C0039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4C0039" w:rsidRPr="004C0039" w:rsidTr="004C0039">
        <w:trPr>
          <w:trHeight w:hRule="exact" w:val="2497"/>
        </w:trPr>
        <w:tc>
          <w:tcPr>
            <w:tcW w:w="72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4C0039" w:rsidRPr="008A09E3" w:rsidRDefault="004C0039">
            <w:pPr>
              <w:rPr>
                <w:lang w:val="ru-RU"/>
              </w:rPr>
            </w:pPr>
          </w:p>
        </w:tc>
      </w:tr>
      <w:tr w:rsidR="004C0039" w:rsidTr="004C0039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4C0039" w:rsidRDefault="004C003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4C0039" w:rsidRDefault="004C003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1C7DEF" w:rsidRDefault="008A09E3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1C7DEF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C7DEF" w:rsidRDefault="001C7DEF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1C7DEF">
        <w:trPr>
          <w:trHeight w:hRule="exact" w:val="402"/>
        </w:trPr>
        <w:tc>
          <w:tcPr>
            <w:tcW w:w="2694" w:type="dxa"/>
          </w:tcPr>
          <w:p w:rsidR="001C7DEF" w:rsidRDefault="001C7DEF"/>
        </w:tc>
        <w:tc>
          <w:tcPr>
            <w:tcW w:w="7088" w:type="dxa"/>
          </w:tcPr>
          <w:p w:rsidR="001C7DEF" w:rsidRDefault="001C7DEF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C7DEF" w:rsidRDefault="001C7DEF"/>
        </w:tc>
      </w:tr>
      <w:tr w:rsidR="001C7DEF">
        <w:trPr>
          <w:trHeight w:hRule="exact" w:val="13"/>
        </w:trPr>
        <w:tc>
          <w:tcPr>
            <w:tcW w:w="2694" w:type="dxa"/>
          </w:tcPr>
          <w:p w:rsidR="001C7DEF" w:rsidRDefault="001C7DEF"/>
        </w:tc>
        <w:tc>
          <w:tcPr>
            <w:tcW w:w="7088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C7DEF" w:rsidRDefault="001C7DEF"/>
        </w:tc>
      </w:tr>
      <w:tr w:rsidR="001C7DEF">
        <w:trPr>
          <w:trHeight w:hRule="exact" w:val="96"/>
        </w:trPr>
        <w:tc>
          <w:tcPr>
            <w:tcW w:w="2694" w:type="dxa"/>
          </w:tcPr>
          <w:p w:rsidR="001C7DEF" w:rsidRDefault="001C7DEF"/>
        </w:tc>
        <w:tc>
          <w:tcPr>
            <w:tcW w:w="7088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C7DEF" w:rsidRPr="004C0039">
        <w:trPr>
          <w:trHeight w:hRule="exact" w:val="138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1C7DEF">
        <w:trPr>
          <w:trHeight w:hRule="exact" w:val="138"/>
        </w:trPr>
        <w:tc>
          <w:tcPr>
            <w:tcW w:w="2694" w:type="dxa"/>
          </w:tcPr>
          <w:p w:rsidR="001C7DEF" w:rsidRDefault="001C7DEF"/>
        </w:tc>
        <w:tc>
          <w:tcPr>
            <w:tcW w:w="7088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C7DEF">
        <w:trPr>
          <w:trHeight w:hRule="exact" w:val="138"/>
        </w:trPr>
        <w:tc>
          <w:tcPr>
            <w:tcW w:w="2694" w:type="dxa"/>
          </w:tcPr>
          <w:p w:rsidR="001C7DEF" w:rsidRDefault="001C7DEF"/>
        </w:tc>
        <w:tc>
          <w:tcPr>
            <w:tcW w:w="7088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694"/>
        </w:trPr>
        <w:tc>
          <w:tcPr>
            <w:tcW w:w="2694" w:type="dxa"/>
          </w:tcPr>
          <w:p w:rsidR="001C7DEF" w:rsidRDefault="001C7DEF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C7DEF" w:rsidRPr="004C0039">
        <w:trPr>
          <w:trHeight w:hRule="exact" w:val="138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3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96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C7DEF" w:rsidRPr="004C0039">
        <w:trPr>
          <w:trHeight w:hRule="exact" w:val="138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1C7DEF">
        <w:trPr>
          <w:trHeight w:hRule="exact" w:val="138"/>
        </w:trPr>
        <w:tc>
          <w:tcPr>
            <w:tcW w:w="2694" w:type="dxa"/>
          </w:tcPr>
          <w:p w:rsidR="001C7DEF" w:rsidRDefault="001C7DEF"/>
        </w:tc>
        <w:tc>
          <w:tcPr>
            <w:tcW w:w="7088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C7DEF">
        <w:trPr>
          <w:trHeight w:hRule="exact" w:val="138"/>
        </w:trPr>
        <w:tc>
          <w:tcPr>
            <w:tcW w:w="2694" w:type="dxa"/>
          </w:tcPr>
          <w:p w:rsidR="001C7DEF" w:rsidRDefault="001C7DEF"/>
        </w:tc>
        <w:tc>
          <w:tcPr>
            <w:tcW w:w="7088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694"/>
        </w:trPr>
        <w:tc>
          <w:tcPr>
            <w:tcW w:w="2694" w:type="dxa"/>
          </w:tcPr>
          <w:p w:rsidR="001C7DEF" w:rsidRDefault="001C7DEF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C7DEF" w:rsidRPr="004C0039">
        <w:trPr>
          <w:trHeight w:hRule="exact" w:val="138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3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96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C7DEF" w:rsidRPr="004C0039">
        <w:trPr>
          <w:trHeight w:hRule="exact" w:val="138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1C7DEF">
        <w:trPr>
          <w:trHeight w:hRule="exact" w:val="138"/>
        </w:trPr>
        <w:tc>
          <w:tcPr>
            <w:tcW w:w="2694" w:type="dxa"/>
          </w:tcPr>
          <w:p w:rsidR="001C7DEF" w:rsidRDefault="001C7DEF"/>
        </w:tc>
        <w:tc>
          <w:tcPr>
            <w:tcW w:w="7088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C7DEF">
        <w:trPr>
          <w:trHeight w:hRule="exact" w:val="138"/>
        </w:trPr>
        <w:tc>
          <w:tcPr>
            <w:tcW w:w="2694" w:type="dxa"/>
          </w:tcPr>
          <w:p w:rsidR="001C7DEF" w:rsidRDefault="001C7DEF"/>
        </w:tc>
        <w:tc>
          <w:tcPr>
            <w:tcW w:w="7088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694"/>
        </w:trPr>
        <w:tc>
          <w:tcPr>
            <w:tcW w:w="2694" w:type="dxa"/>
          </w:tcPr>
          <w:p w:rsidR="001C7DEF" w:rsidRDefault="001C7DEF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C7DEF" w:rsidRPr="004C0039">
        <w:trPr>
          <w:trHeight w:hRule="exact" w:val="138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3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96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C7DEF" w:rsidRPr="004C0039">
        <w:trPr>
          <w:trHeight w:hRule="exact" w:val="138"/>
        </w:trPr>
        <w:tc>
          <w:tcPr>
            <w:tcW w:w="269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1C7DEF">
        <w:trPr>
          <w:trHeight w:hRule="exact" w:val="138"/>
        </w:trPr>
        <w:tc>
          <w:tcPr>
            <w:tcW w:w="2694" w:type="dxa"/>
          </w:tcPr>
          <w:p w:rsidR="001C7DEF" w:rsidRDefault="001C7DEF"/>
        </w:tc>
        <w:tc>
          <w:tcPr>
            <w:tcW w:w="7088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C7DEF">
        <w:trPr>
          <w:trHeight w:hRule="exact" w:val="138"/>
        </w:trPr>
        <w:tc>
          <w:tcPr>
            <w:tcW w:w="2694" w:type="dxa"/>
          </w:tcPr>
          <w:p w:rsidR="001C7DEF" w:rsidRDefault="001C7DEF"/>
        </w:tc>
        <w:tc>
          <w:tcPr>
            <w:tcW w:w="7088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694"/>
        </w:trPr>
        <w:tc>
          <w:tcPr>
            <w:tcW w:w="2694" w:type="dxa"/>
          </w:tcPr>
          <w:p w:rsidR="001C7DEF" w:rsidRDefault="001C7DEF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1C7DEF" w:rsidRPr="008A09E3" w:rsidRDefault="008A09E3">
      <w:pPr>
        <w:rPr>
          <w:sz w:val="0"/>
          <w:szCs w:val="0"/>
          <w:lang w:val="ru-RU"/>
        </w:rPr>
      </w:pPr>
      <w:r w:rsidRPr="008A09E3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7"/>
        <w:gridCol w:w="486"/>
        <w:gridCol w:w="237"/>
        <w:gridCol w:w="143"/>
        <w:gridCol w:w="105"/>
        <w:gridCol w:w="192"/>
        <w:gridCol w:w="296"/>
        <w:gridCol w:w="706"/>
        <w:gridCol w:w="423"/>
        <w:gridCol w:w="124"/>
        <w:gridCol w:w="3128"/>
        <w:gridCol w:w="1828"/>
        <w:gridCol w:w="577"/>
        <w:gridCol w:w="282"/>
        <w:gridCol w:w="142"/>
      </w:tblGrid>
      <w:tr w:rsidR="001C7DEF">
        <w:trPr>
          <w:trHeight w:hRule="exact" w:val="277"/>
        </w:trPr>
        <w:tc>
          <w:tcPr>
            <w:tcW w:w="28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1C7DEF">
        <w:trPr>
          <w:trHeight w:hRule="exact" w:val="277"/>
        </w:trPr>
        <w:tc>
          <w:tcPr>
            <w:tcW w:w="284" w:type="dxa"/>
          </w:tcPr>
          <w:p w:rsidR="001C7DEF" w:rsidRDefault="001C7DEF"/>
        </w:tc>
        <w:tc>
          <w:tcPr>
            <w:tcW w:w="1277" w:type="dxa"/>
          </w:tcPr>
          <w:p w:rsidR="001C7DEF" w:rsidRDefault="001C7DEF"/>
        </w:tc>
        <w:tc>
          <w:tcPr>
            <w:tcW w:w="472" w:type="dxa"/>
          </w:tcPr>
          <w:p w:rsidR="001C7DEF" w:rsidRDefault="001C7DEF"/>
        </w:tc>
        <w:tc>
          <w:tcPr>
            <w:tcW w:w="238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  <w:tc>
          <w:tcPr>
            <w:tcW w:w="93" w:type="dxa"/>
          </w:tcPr>
          <w:p w:rsidR="001C7DEF" w:rsidRDefault="001C7DEF"/>
        </w:tc>
        <w:tc>
          <w:tcPr>
            <w:tcW w:w="192" w:type="dxa"/>
          </w:tcPr>
          <w:p w:rsidR="001C7DEF" w:rsidRDefault="001C7DEF"/>
        </w:tc>
        <w:tc>
          <w:tcPr>
            <w:tcW w:w="285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109" w:type="dxa"/>
          </w:tcPr>
          <w:p w:rsidR="001C7DEF" w:rsidRDefault="001C7DEF"/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 w:rsidRPr="004C0039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Электротехника и электроника</w:t>
            </w:r>
          </w:p>
        </w:tc>
      </w:tr>
      <w:tr w:rsidR="001C7DEF" w:rsidRPr="004C0039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5</w:t>
            </w:r>
          </w:p>
        </w:tc>
      </w:tr>
      <w:tr w:rsidR="001C7DEF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138"/>
        </w:trPr>
        <w:tc>
          <w:tcPr>
            <w:tcW w:w="284" w:type="dxa"/>
          </w:tcPr>
          <w:p w:rsidR="001C7DEF" w:rsidRDefault="001C7DEF"/>
        </w:tc>
        <w:tc>
          <w:tcPr>
            <w:tcW w:w="1277" w:type="dxa"/>
          </w:tcPr>
          <w:p w:rsidR="001C7DEF" w:rsidRDefault="001C7DEF"/>
        </w:tc>
        <w:tc>
          <w:tcPr>
            <w:tcW w:w="472" w:type="dxa"/>
          </w:tcPr>
          <w:p w:rsidR="001C7DEF" w:rsidRDefault="001C7DEF"/>
        </w:tc>
        <w:tc>
          <w:tcPr>
            <w:tcW w:w="238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  <w:tc>
          <w:tcPr>
            <w:tcW w:w="93" w:type="dxa"/>
          </w:tcPr>
          <w:p w:rsidR="001C7DEF" w:rsidRDefault="001C7DEF"/>
        </w:tc>
        <w:tc>
          <w:tcPr>
            <w:tcW w:w="192" w:type="dxa"/>
          </w:tcPr>
          <w:p w:rsidR="001C7DEF" w:rsidRDefault="001C7DEF"/>
        </w:tc>
        <w:tc>
          <w:tcPr>
            <w:tcW w:w="285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109" w:type="dxa"/>
          </w:tcPr>
          <w:p w:rsidR="001C7DEF" w:rsidRDefault="001C7DEF"/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284" w:type="dxa"/>
          </w:tcPr>
          <w:p w:rsidR="001C7DEF" w:rsidRDefault="001C7DEF"/>
        </w:tc>
        <w:tc>
          <w:tcPr>
            <w:tcW w:w="1277" w:type="dxa"/>
          </w:tcPr>
          <w:p w:rsidR="001C7DEF" w:rsidRDefault="001C7DEF"/>
        </w:tc>
        <w:tc>
          <w:tcPr>
            <w:tcW w:w="472" w:type="dxa"/>
          </w:tcPr>
          <w:p w:rsidR="001C7DEF" w:rsidRDefault="001C7DEF"/>
        </w:tc>
        <w:tc>
          <w:tcPr>
            <w:tcW w:w="238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  <w:tc>
          <w:tcPr>
            <w:tcW w:w="93" w:type="dxa"/>
          </w:tcPr>
          <w:p w:rsidR="001C7DEF" w:rsidRDefault="001C7DEF"/>
        </w:tc>
        <w:tc>
          <w:tcPr>
            <w:tcW w:w="192" w:type="dxa"/>
          </w:tcPr>
          <w:p w:rsidR="001C7DEF" w:rsidRDefault="001C7DEF"/>
        </w:tc>
        <w:tc>
          <w:tcPr>
            <w:tcW w:w="285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109" w:type="dxa"/>
          </w:tcPr>
          <w:p w:rsidR="001C7DEF" w:rsidRDefault="001C7DEF"/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 w:rsidRPr="004C0039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38"/>
        </w:trPr>
        <w:tc>
          <w:tcPr>
            <w:tcW w:w="28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1C7DEF" w:rsidRDefault="001C7DEF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8 ЗЕТ</w:t>
            </w:r>
          </w:p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88</w:t>
            </w:r>
          </w:p>
        </w:tc>
        <w:tc>
          <w:tcPr>
            <w:tcW w:w="426" w:type="dxa"/>
          </w:tcPr>
          <w:p w:rsidR="001C7DEF" w:rsidRDefault="001C7DEF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1C7DEF" w:rsidRDefault="001C7DEF"/>
        </w:tc>
      </w:tr>
      <w:tr w:rsidR="001C7DEF" w:rsidRPr="004C0039">
        <w:trPr>
          <w:trHeight w:hRule="exact" w:val="277"/>
        </w:trPr>
        <w:tc>
          <w:tcPr>
            <w:tcW w:w="284" w:type="dxa"/>
          </w:tcPr>
          <w:p w:rsidR="001C7DEF" w:rsidRDefault="001C7DEF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замены (курс)    2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ы (курс)    2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2 курс (2)</w:t>
            </w:r>
          </w:p>
        </w:tc>
        <w:tc>
          <w:tcPr>
            <w:tcW w:w="14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>
        <w:trPr>
          <w:trHeight w:hRule="exact" w:val="277"/>
        </w:trPr>
        <w:tc>
          <w:tcPr>
            <w:tcW w:w="28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26" w:type="dxa"/>
          </w:tcPr>
          <w:p w:rsidR="001C7DEF" w:rsidRDefault="001C7DEF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284" w:type="dxa"/>
          </w:tcPr>
          <w:p w:rsidR="001C7DEF" w:rsidRDefault="001C7DEF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3</w:t>
            </w:r>
          </w:p>
        </w:tc>
        <w:tc>
          <w:tcPr>
            <w:tcW w:w="426" w:type="dxa"/>
          </w:tcPr>
          <w:p w:rsidR="001C7DEF" w:rsidRDefault="001C7DEF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284" w:type="dxa"/>
          </w:tcPr>
          <w:p w:rsidR="001C7DEF" w:rsidRDefault="001C7DEF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</w:t>
            </w:r>
          </w:p>
        </w:tc>
        <w:tc>
          <w:tcPr>
            <w:tcW w:w="426" w:type="dxa"/>
          </w:tcPr>
          <w:p w:rsidR="001C7DEF" w:rsidRDefault="001C7DEF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 w:rsidRPr="004C0039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8A09E3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25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</w:t>
            </w:r>
          </w:p>
        </w:tc>
        <w:tc>
          <w:tcPr>
            <w:tcW w:w="1732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1732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1C7DEF"/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ораторны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3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3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3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3</w:t>
            </w:r>
          </w:p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</w:t>
            </w:r>
          </w:p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8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8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88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88</w:t>
            </w:r>
          </w:p>
        </w:tc>
        <w:tc>
          <w:tcPr>
            <w:tcW w:w="3153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284" w:type="dxa"/>
          </w:tcPr>
          <w:p w:rsidR="001C7DEF" w:rsidRDefault="001C7DEF"/>
        </w:tc>
        <w:tc>
          <w:tcPr>
            <w:tcW w:w="143" w:type="dxa"/>
          </w:tcPr>
          <w:p w:rsidR="001C7DEF" w:rsidRDefault="001C7DEF"/>
        </w:tc>
      </w:tr>
    </w:tbl>
    <w:p w:rsidR="001C7DEF" w:rsidRDefault="008A09E3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1"/>
        <w:gridCol w:w="696"/>
        <w:gridCol w:w="2461"/>
        <w:gridCol w:w="965"/>
        <w:gridCol w:w="697"/>
        <w:gridCol w:w="1116"/>
        <w:gridCol w:w="1251"/>
        <w:gridCol w:w="684"/>
        <w:gridCol w:w="398"/>
        <w:gridCol w:w="981"/>
      </w:tblGrid>
      <w:tr w:rsidR="001C7DEF">
        <w:trPr>
          <w:trHeight w:hRule="exact" w:val="416"/>
        </w:trPr>
        <w:tc>
          <w:tcPr>
            <w:tcW w:w="766" w:type="dxa"/>
          </w:tcPr>
          <w:p w:rsidR="001C7DEF" w:rsidRDefault="001C7DEF"/>
        </w:tc>
        <w:tc>
          <w:tcPr>
            <w:tcW w:w="228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2836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1135" w:type="dxa"/>
          </w:tcPr>
          <w:p w:rsidR="001C7DEF" w:rsidRDefault="001C7DEF"/>
        </w:tc>
        <w:tc>
          <w:tcPr>
            <w:tcW w:w="1277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1C7DEF" w:rsidRPr="004C0039">
        <w:trPr>
          <w:trHeight w:hRule="exact" w:val="2045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нейные цепи постоянного тока. Основные законы и методы расчета линейных электрических цепей постоянного тока. Применение законов Кирхгофа. Электрическая мощность. Электрические однофазные и трехфазные цепи синусоидального тока. Символический метод их расчета. Электрические мощности. Переходные процессы. Законы коммутации. Электромагнетизм и магнитные цепи. Элементы теории электромагнитного поля. Резонансные и частотные характеристики. Электрические измерения и приборы. Трансформаторы, электродвигатели, генераторы. Асинхронные машины. Электронные приборы, характеристики, параметры, назначение. Электронные устройства на диодах, транзисторах и тиристорах. Источники питания. Усилительные каскады. Аналого-цифровые преобразователи. Элементы цифровой электроники. Микропроцессоры и микроконтроллеры. Силовая электроника.</w:t>
            </w:r>
          </w:p>
        </w:tc>
      </w:tr>
      <w:tr w:rsidR="001C7DEF" w:rsidRPr="004C0039">
        <w:trPr>
          <w:trHeight w:hRule="exact" w:val="277"/>
        </w:trPr>
        <w:tc>
          <w:tcPr>
            <w:tcW w:w="76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1C7DEF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13</w:t>
            </w:r>
          </w:p>
        </w:tc>
      </w:tr>
      <w:tr w:rsidR="001C7DEF" w:rsidRPr="004C0039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1C7DEF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сш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ка</w:t>
            </w:r>
            <w:proofErr w:type="spellEnd"/>
          </w:p>
        </w:tc>
      </w:tr>
      <w:tr w:rsidR="001C7DEF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зика</w:t>
            </w:r>
            <w:proofErr w:type="spellEnd"/>
          </w:p>
        </w:tc>
      </w:tr>
      <w:tr w:rsidR="001C7DEF" w:rsidRPr="004C0039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1C7DEF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шины</w:t>
            </w:r>
            <w:proofErr w:type="spellEnd"/>
          </w:p>
        </w:tc>
      </w:tr>
      <w:tr w:rsidR="001C7DEF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хнолог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а</w:t>
            </w:r>
            <w:proofErr w:type="spellEnd"/>
          </w:p>
        </w:tc>
      </w:tr>
      <w:tr w:rsidR="001C7DEF">
        <w:trPr>
          <w:trHeight w:hRule="exact" w:val="189"/>
        </w:trPr>
        <w:tc>
          <w:tcPr>
            <w:tcW w:w="766" w:type="dxa"/>
          </w:tcPr>
          <w:p w:rsidR="001C7DEF" w:rsidRDefault="001C7DEF"/>
        </w:tc>
        <w:tc>
          <w:tcPr>
            <w:tcW w:w="228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2836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1135" w:type="dxa"/>
          </w:tcPr>
          <w:p w:rsidR="001C7DEF" w:rsidRDefault="001C7DEF"/>
        </w:tc>
        <w:tc>
          <w:tcPr>
            <w:tcW w:w="1277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1C7DEF" w:rsidRPr="004C0039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1: </w:t>
            </w:r>
            <w:proofErr w:type="gramStart"/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ешать инженерные задачи в профессиональной деятельности с использованием методов естественных наук, математического анализа и моделирования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ундаментальные понятия, теории и законы электротехники и электроники для решения инженерных задач;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C7DEF" w:rsidRPr="004C0039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ять параметры электрических цепей постоянного и переменного тока, различать и выбирать типовые элементы электрических цепей, читать электрические схемы, использовать измерительные приборы и проводить измерения;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ми законами и методами электротехники и электроники</w:t>
            </w:r>
          </w:p>
        </w:tc>
      </w:tr>
      <w:tr w:rsidR="001C7DEF" w:rsidRPr="004C0039">
        <w:trPr>
          <w:trHeight w:hRule="exact" w:val="138"/>
        </w:trPr>
        <w:tc>
          <w:tcPr>
            <w:tcW w:w="76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1C7DEF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1C7DEF">
        <w:trPr>
          <w:trHeight w:hRule="exact" w:val="14"/>
        </w:trPr>
        <w:tc>
          <w:tcPr>
            <w:tcW w:w="766" w:type="dxa"/>
          </w:tcPr>
          <w:p w:rsidR="001C7DEF" w:rsidRDefault="001C7DEF"/>
        </w:tc>
        <w:tc>
          <w:tcPr>
            <w:tcW w:w="228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2836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1135" w:type="dxa"/>
          </w:tcPr>
          <w:p w:rsidR="001C7DEF" w:rsidRDefault="001C7DEF"/>
        </w:tc>
        <w:tc>
          <w:tcPr>
            <w:tcW w:w="1277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223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Электрические цепи переменного однофазного тока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учение однофазного переменного синусоидального тока, его параметры. Характеристики синусоидальных величин. Способы задания переменного синусоидального тока. Активные и реактивные потребители в цепи переменного тока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Трехфазные цепи переменного тока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лучение трехфазной системы ЭДС. Основные понятия и схемы соединения потребителей в трехфазных цепях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жи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ехфаз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цеп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везд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 и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еугольни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</w:tbl>
    <w:p w:rsidR="001C7DEF" w:rsidRDefault="008A09E3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2"/>
        <w:gridCol w:w="3427"/>
        <w:gridCol w:w="915"/>
        <w:gridCol w:w="662"/>
        <w:gridCol w:w="1092"/>
        <w:gridCol w:w="1237"/>
        <w:gridCol w:w="662"/>
        <w:gridCol w:w="380"/>
        <w:gridCol w:w="933"/>
      </w:tblGrid>
      <w:tr w:rsidR="001C7DEF">
        <w:trPr>
          <w:trHeight w:hRule="exact" w:val="416"/>
        </w:trPr>
        <w:tc>
          <w:tcPr>
            <w:tcW w:w="993" w:type="dxa"/>
          </w:tcPr>
          <w:p w:rsidR="001C7DEF" w:rsidRDefault="001C7DEF"/>
        </w:tc>
        <w:tc>
          <w:tcPr>
            <w:tcW w:w="3545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1135" w:type="dxa"/>
          </w:tcPr>
          <w:p w:rsidR="001C7DEF" w:rsidRDefault="001C7DEF"/>
        </w:tc>
        <w:tc>
          <w:tcPr>
            <w:tcW w:w="1277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1C7DEF">
        <w:trPr>
          <w:trHeight w:hRule="exact" w:val="24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3 Магнитные цепи и трансформаторы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ные понятия о магнитных цепях. Электромагнитные устройства постоянного и переменного тока. Устройство и принцип действия однофазного трансформатора. Уравнение электрического состояния. Режимы работы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нешня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рактерист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КПД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форма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3334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Электрические машины постоянного и переменного тока.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инцип действия и общее устройство машин постоянного и переменного тока. Обратимость электрических машин. Основные параметры и характеристики. Реакция якоря и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ммутация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В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щающееся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агнитное поле трёхфазной системы токов. Принцип действия и устройство трёхфазного асинхронного электродвигателя переменного тока. Основные параметры и характеристики.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311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щие сведения о полупроводниках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ход и его свойства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лупроводники и их свойства. Контактные явления в полупроводниках, физические процессы в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ходе. </w:t>
            </w:r>
            <w:proofErr w:type="spellStart"/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нно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дырочный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ход в состоянии равновесия. Контактная разность потенциалов и ширина запирающего слоя. Прямое и обратное включение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хода. Воль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-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мперные характеристики (ВАХ) перехода.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267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лупроводниковые диоды, транзисторы и тиристоры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ные параметры диода, его ВАХ. Выпрямительные диоды. Устройство и принцип действия биполярного транзистора.  Основные режимы работы транзистора. Схемы включения транзистора и их сравнительные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арактеристики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У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ойство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принцип действия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нистора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тиристора,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мистора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йст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оль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–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мпер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рактерис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3 Электрические усилители.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ие сведения классификация, основные параметры усилителей. 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илительный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каскады на биполярном транзисторе по схеме с ОЭ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ческ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ализ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илите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мпульсные переключающие электронные устройства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абораторны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</w:tbl>
    <w:p w:rsidR="001C7DEF" w:rsidRDefault="008A09E3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9"/>
        <w:gridCol w:w="3359"/>
        <w:gridCol w:w="912"/>
        <w:gridCol w:w="660"/>
        <w:gridCol w:w="1091"/>
        <w:gridCol w:w="1276"/>
        <w:gridCol w:w="660"/>
        <w:gridCol w:w="393"/>
        <w:gridCol w:w="960"/>
      </w:tblGrid>
      <w:tr w:rsidR="001C7DEF">
        <w:trPr>
          <w:trHeight w:hRule="exact" w:val="416"/>
        </w:trPr>
        <w:tc>
          <w:tcPr>
            <w:tcW w:w="993" w:type="dxa"/>
          </w:tcPr>
          <w:p w:rsidR="001C7DEF" w:rsidRDefault="001C7DEF"/>
        </w:tc>
        <w:tc>
          <w:tcPr>
            <w:tcW w:w="3545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1135" w:type="dxa"/>
          </w:tcPr>
          <w:p w:rsidR="001C7DEF" w:rsidRDefault="001C7DEF"/>
        </w:tc>
        <w:tc>
          <w:tcPr>
            <w:tcW w:w="1277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1C7DEF">
        <w:trPr>
          <w:trHeight w:hRule="exact" w:val="289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пределение параметров и исследование режимов работы электрической цепи переменного тока с последовательным соединением катушки индуктивности, резистора и конденсатора.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режимов работы цепи переменного тока с последовательным соединением катушки индуктивности, резистора и конденсатора, выявить условия возникновения «резонанса напряжений»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C7DEF">
        <w:trPr>
          <w:trHeight w:hRule="exact" w:val="267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сследование режимов работы линии электропередачи переменного тока при изменении коэффициента мощности нагрузки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эксплуатационных характеристик линии электропередачи переменного тока. Экспериментальное исследование режимов работы ЛЭП при изменении коэффициента мощности нагрузки и построение зависимости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η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</w:t>
            </w:r>
            <w:proofErr w:type="spellStart"/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гр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)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C7DEF">
        <w:trPr>
          <w:trHeight w:hRule="exact" w:val="289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3 Определение параметров и исследование режимов работы трёхфазной цепи при соединении потребителей звездой.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ое исследование режимов работы трёхфазной цепи при соединении потребителей по схеме «звезда». Изучение методов расчета трёхфазных цепей при соединении потребителей звездой. Научиться строить и анализировать цепь трёхфазного тока с помощью векторных диаграмм. /</w:t>
            </w:r>
            <w:proofErr w:type="spellStart"/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C7DEF">
        <w:trPr>
          <w:trHeight w:hRule="exact" w:val="24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сследование работы однофазного трансформатора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зучение конструкции и принципа действия однофазного трансформатора. Экспериментальное определение параметров схемы замещения трансформатора и исследование влияния характера нагрузки на внешнюю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рактеристик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форма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C7DEF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полупроводникового диода: построение и анализ ВАХ, определение параметров и проверка работоспособности /</w:t>
            </w:r>
            <w:proofErr w:type="spellStart"/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2Л3.1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схемы параметрического стабилизатора напряжения постоянного тока /</w:t>
            </w:r>
            <w:proofErr w:type="spellStart"/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полупроводникового усилителя низкой частоты. /</w:t>
            </w:r>
            <w:proofErr w:type="spellStart"/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</w:tbl>
    <w:p w:rsidR="001C7DEF" w:rsidRDefault="008A09E3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0"/>
        <w:gridCol w:w="244"/>
        <w:gridCol w:w="1632"/>
        <w:gridCol w:w="1682"/>
        <w:gridCol w:w="882"/>
        <w:gridCol w:w="654"/>
        <w:gridCol w:w="1072"/>
        <w:gridCol w:w="710"/>
        <w:gridCol w:w="580"/>
        <w:gridCol w:w="722"/>
        <w:gridCol w:w="404"/>
        <w:gridCol w:w="978"/>
      </w:tblGrid>
      <w:tr w:rsidR="001C7DEF">
        <w:trPr>
          <w:trHeight w:hRule="exact" w:val="416"/>
        </w:trPr>
        <w:tc>
          <w:tcPr>
            <w:tcW w:w="710" w:type="dxa"/>
          </w:tcPr>
          <w:p w:rsidR="001C7DEF" w:rsidRDefault="001C7DEF"/>
        </w:tc>
        <w:tc>
          <w:tcPr>
            <w:tcW w:w="285" w:type="dxa"/>
          </w:tcPr>
          <w:p w:rsidR="001C7DEF" w:rsidRDefault="001C7DEF"/>
        </w:tc>
        <w:tc>
          <w:tcPr>
            <w:tcW w:w="1702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1135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1C7DEF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работы широтно-импульсного преобразователя напряжения (мультивибратора) /</w:t>
            </w:r>
            <w:proofErr w:type="spellStart"/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зучение теоретического материала; выполнение отчетов по лабораторным работам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1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2Л3.1 Л3.2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5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Л3.1 Л3.3</w:t>
            </w:r>
          </w:p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</w:tr>
      <w:tr w:rsidR="001C7DEF">
        <w:trPr>
          <w:trHeight w:hRule="exact" w:val="277"/>
        </w:trPr>
        <w:tc>
          <w:tcPr>
            <w:tcW w:w="710" w:type="dxa"/>
          </w:tcPr>
          <w:p w:rsidR="001C7DEF" w:rsidRDefault="001C7DEF"/>
        </w:tc>
        <w:tc>
          <w:tcPr>
            <w:tcW w:w="285" w:type="dxa"/>
          </w:tcPr>
          <w:p w:rsidR="001C7DEF" w:rsidRDefault="001C7DEF"/>
        </w:tc>
        <w:tc>
          <w:tcPr>
            <w:tcW w:w="1702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1135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1C7DEF">
        <w:trPr>
          <w:trHeight w:hRule="exact" w:val="277"/>
        </w:trPr>
        <w:tc>
          <w:tcPr>
            <w:tcW w:w="710" w:type="dxa"/>
          </w:tcPr>
          <w:p w:rsidR="001C7DEF" w:rsidRDefault="001C7DEF"/>
        </w:tc>
        <w:tc>
          <w:tcPr>
            <w:tcW w:w="285" w:type="dxa"/>
          </w:tcPr>
          <w:p w:rsidR="001C7DEF" w:rsidRDefault="001C7DEF"/>
        </w:tc>
        <w:tc>
          <w:tcPr>
            <w:tcW w:w="1702" w:type="dxa"/>
          </w:tcPr>
          <w:p w:rsidR="001C7DEF" w:rsidRDefault="001C7DEF"/>
        </w:tc>
        <w:tc>
          <w:tcPr>
            <w:tcW w:w="1844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1135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568" w:type="dxa"/>
          </w:tcPr>
          <w:p w:rsidR="001C7DEF" w:rsidRDefault="001C7DEF"/>
        </w:tc>
        <w:tc>
          <w:tcPr>
            <w:tcW w:w="710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993" w:type="dxa"/>
          </w:tcPr>
          <w:p w:rsidR="001C7DEF" w:rsidRDefault="001C7DEF"/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1C7DEF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C7DEF" w:rsidRPr="004C0039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миссаров Ю. А.,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абокин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Г. 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ая электротехника и электроника: Учебник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7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739609</w:t>
            </w:r>
          </w:p>
        </w:tc>
      </w:tr>
      <w:tr w:rsidR="001C7DEF" w:rsidRPr="004C0039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мировский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Е., Сергиевская И. Ю., Степанов О. И., Иванов А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об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|Вологда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 Инфр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нженерия, 2019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564827</w:t>
            </w:r>
          </w:p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1C7DEF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C7DEF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едоров С. В., Бондарев А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ик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ренбург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ОГУ, 2015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38991</w:t>
            </w:r>
          </w:p>
        </w:tc>
      </w:tr>
      <w:tr w:rsidR="001C7DEF" w:rsidRPr="004C0039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равчук Д. А.,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несарев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 С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техника и электроника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Таганрог: Издательство Южного федерального университета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93215</w:t>
            </w:r>
          </w:p>
        </w:tc>
      </w:tr>
      <w:tr w:rsidR="001C7DEF" w:rsidRPr="004C0039">
        <w:trPr>
          <w:trHeight w:hRule="exact" w:val="478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1C7DEF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</w:tbl>
    <w:p w:rsidR="001C7DEF" w:rsidRDefault="008A09E3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9"/>
        <w:gridCol w:w="259"/>
        <w:gridCol w:w="420"/>
        <w:gridCol w:w="1517"/>
        <w:gridCol w:w="2265"/>
        <w:gridCol w:w="2730"/>
        <w:gridCol w:w="1621"/>
        <w:gridCol w:w="979"/>
      </w:tblGrid>
      <w:tr w:rsidR="001C7DEF">
        <w:trPr>
          <w:trHeight w:hRule="exact" w:val="416"/>
        </w:trPr>
        <w:tc>
          <w:tcPr>
            <w:tcW w:w="436" w:type="dxa"/>
          </w:tcPr>
          <w:p w:rsidR="001C7DEF" w:rsidRDefault="001C7DEF"/>
        </w:tc>
        <w:tc>
          <w:tcPr>
            <w:tcW w:w="275" w:type="dxa"/>
          </w:tcPr>
          <w:p w:rsidR="001C7DEF" w:rsidRDefault="001C7DEF"/>
        </w:tc>
        <w:tc>
          <w:tcPr>
            <w:tcW w:w="426" w:type="dxa"/>
          </w:tcPr>
          <w:p w:rsidR="001C7DEF" w:rsidRDefault="001C7DEF"/>
        </w:tc>
        <w:tc>
          <w:tcPr>
            <w:tcW w:w="1560" w:type="dxa"/>
          </w:tcPr>
          <w:p w:rsidR="001C7DEF" w:rsidRDefault="001C7DEF"/>
        </w:tc>
        <w:tc>
          <w:tcPr>
            <w:tcW w:w="2411" w:type="dxa"/>
          </w:tcPr>
          <w:p w:rsidR="001C7DEF" w:rsidRDefault="001C7DEF"/>
        </w:tc>
        <w:tc>
          <w:tcPr>
            <w:tcW w:w="2978" w:type="dxa"/>
          </w:tcPr>
          <w:p w:rsidR="001C7DEF" w:rsidRDefault="001C7DEF"/>
        </w:tc>
        <w:tc>
          <w:tcPr>
            <w:tcW w:w="1702" w:type="dxa"/>
          </w:tcPr>
          <w:p w:rsidR="001C7DEF" w:rsidRDefault="001C7DEF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1C7DEF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C7DEF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исеева О.В., Малышева О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техника и электроника: метод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обие по выполнению лабораторных и решению контр. работ для студ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ИФО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3,</w:t>
            </w:r>
          </w:p>
        </w:tc>
      </w:tr>
      <w:tr w:rsidR="001C7DEF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лышева О.А., Моисеева О.В., Трофимович П.Н., Федоренко А.И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оратор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1C7DEF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да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Б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ические цепи постоянного тока и измерения: сб. лабораторных работ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1,</w:t>
            </w:r>
          </w:p>
        </w:tc>
      </w:tr>
      <w:tr w:rsidR="001C7DEF" w:rsidRPr="004C0039">
        <w:trPr>
          <w:trHeight w:hRule="exact" w:val="55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1C7DEF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вожилов, О. П. Электротехника (теория электрических цепей) в 2 ч. Часть 1.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для академического бак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[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с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]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—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. 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16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.biblio-online.ru</w:t>
            </w:r>
          </w:p>
        </w:tc>
      </w:tr>
      <w:tr w:rsidR="001C7DEF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вожилов, О. П. Электротехника (теория электрических цепей) в 2 ч. Часть 2.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для академического бак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[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с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]— М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: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16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.biblio-online.ru</w:t>
            </w:r>
          </w:p>
        </w:tc>
      </w:tr>
      <w:tr w:rsidR="001C7DEF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лектротехника, электроника и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хемотехника</w:t>
            </w:r>
            <w:proofErr w:type="spellEnd"/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и практикум для академического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акалавриата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/ С. А.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ленина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Н. К.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ленин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; под ред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Н. К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илени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с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]. — М. 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17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.biblio-online.ru</w:t>
            </w:r>
          </w:p>
        </w:tc>
      </w:tr>
      <w:tr w:rsidR="001C7DEF" w:rsidRPr="004C0039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1C7DEF" w:rsidRPr="004C0039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1C7DEF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1C7DEF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oom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1C7DEF" w:rsidRPr="004C0039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1C7DEF" w:rsidRPr="004C0039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1C7DEF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1C7DEF" w:rsidRPr="004C0039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1C7DEF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 Электронно-библиотечная система 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C7DEF" w:rsidRPr="004C0039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C7DEF" w:rsidRPr="004C0039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1C7DEF" w:rsidRPr="004C0039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1C7DEF" w:rsidRPr="004C0039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1C7DEF" w:rsidRPr="004C0039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C7DEF" w:rsidRPr="004C0039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C7DEF" w:rsidRPr="004C0039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C7DEF" w:rsidRPr="004C0039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C7DEF" w:rsidRPr="004C0039">
        <w:trPr>
          <w:trHeight w:hRule="exact" w:val="145"/>
        </w:trPr>
        <w:tc>
          <w:tcPr>
            <w:tcW w:w="43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54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1C7DEF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1C7DEF" w:rsidRPr="004C0039">
        <w:trPr>
          <w:trHeight w:hRule="exact" w:val="848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04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абора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тех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ники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 с лицензионным программным обеспечением,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ая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установка. Стенды Плакаты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тры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Трансформаторы Лабораторные столы "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ралочка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" Стеллажи с </w:t>
            </w:r>
            <w:proofErr w:type="spellStart"/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образца-ми</w:t>
            </w:r>
            <w:proofErr w:type="spellEnd"/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деталей Лабораторные столы "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ромэлектроника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"</w:t>
            </w:r>
          </w:p>
        </w:tc>
      </w:tr>
      <w:tr w:rsidR="001C7DEF" w:rsidRPr="004C0039">
        <w:trPr>
          <w:trHeight w:hRule="exact" w:val="1253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8A09E3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277"/>
        </w:trPr>
        <w:tc>
          <w:tcPr>
            <w:tcW w:w="43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</w:tr>
      <w:tr w:rsidR="001C7DEF" w:rsidRPr="004C0039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C7DEF" w:rsidRPr="008A09E3" w:rsidRDefault="008A09E3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8A09E3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1C7DEF" w:rsidRPr="004C0039">
        <w:trPr>
          <w:trHeight w:hRule="exact" w:val="622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</w:tc>
      </w:tr>
    </w:tbl>
    <w:p w:rsidR="001C7DEF" w:rsidRPr="008A09E3" w:rsidRDefault="008A09E3">
      <w:pPr>
        <w:rPr>
          <w:sz w:val="0"/>
          <w:szCs w:val="0"/>
          <w:lang w:val="ru-RU"/>
        </w:rPr>
      </w:pPr>
      <w:r w:rsidRPr="008A09E3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1C7DEF">
        <w:trPr>
          <w:trHeight w:hRule="exact" w:val="416"/>
        </w:trPr>
        <w:tc>
          <w:tcPr>
            <w:tcW w:w="9782" w:type="dxa"/>
          </w:tcPr>
          <w:p w:rsidR="001C7DEF" w:rsidRPr="008A09E3" w:rsidRDefault="001C7DEF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C7DEF" w:rsidRDefault="008A09E3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9</w:t>
            </w:r>
          </w:p>
        </w:tc>
      </w:tr>
      <w:tr w:rsidR="001C7DEF" w:rsidRPr="004C0039">
        <w:trPr>
          <w:trHeight w:hRule="exact" w:val="7729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 и лабораторных занятий;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зачету, экзамену.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</w:t>
            </w:r>
          </w:p>
          <w:p w:rsidR="001C7DEF" w:rsidRPr="008A09E3" w:rsidRDefault="001C7DE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разделе, посвященном изучению цепей постоянного тока, закладываются основы теории цепей, основные понятия, термины, принципы работы и методы расчета электрических цепей. Поэтому необходимо особое внимание уделять изучению этого раздела дисциплины.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дел синусоидального тока базируется на уже имеющихся знаниях в области постоянного тока, и предполагает понимание физических процессов (электромагнитная индукция, электростатическое поле и др.) и определенных математических знаний (векторная алгебра, комплексные числа и др.). Поэтому для восполнения возможных «пробелов» в этой области рекомендуется воспользоваться соответствующей обучающей литературой по физике и математике соответственно.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тальные разделы дисциплины охватывают отдельные вопросы теории цепей, которые могут найти применение при изучении специальных дисциплин на старших курсах, а также в профессиональной деятельности выпускника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лучшего усвоения дисциплины рекомендуется при подготовке к лабораторным занятиям использовать литературу, указанную в списке рекомендуемых источников, а также соответствующие методические разработки преподавателей ДВГУПС.</w:t>
            </w:r>
          </w:p>
          <w:p w:rsidR="001C7DEF" w:rsidRPr="008A09E3" w:rsidRDefault="001C7DE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  <w:p w:rsidR="001C7DEF" w:rsidRPr="008A09E3" w:rsidRDefault="001C7DEF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1C7DEF" w:rsidRPr="008A09E3" w:rsidRDefault="008A09E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8A09E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</w:tc>
      </w:tr>
    </w:tbl>
    <w:p w:rsidR="008A09E3" w:rsidRPr="008A09E3" w:rsidRDefault="008A09E3">
      <w:pPr>
        <w:rPr>
          <w:lang w:val="ru-RU"/>
        </w:rPr>
      </w:pPr>
      <w:r w:rsidRPr="008A09E3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613"/>
        <w:gridCol w:w="136"/>
        <w:gridCol w:w="1613"/>
        <w:gridCol w:w="407"/>
        <w:gridCol w:w="21"/>
        <w:gridCol w:w="1461"/>
        <w:gridCol w:w="542"/>
        <w:gridCol w:w="140"/>
        <w:gridCol w:w="1991"/>
        <w:gridCol w:w="8"/>
        <w:gridCol w:w="2342"/>
      </w:tblGrid>
      <w:tr w:rsidR="008A09E3" w:rsidRPr="008A09E3" w:rsidTr="00FE1F47">
        <w:trPr>
          <w:trHeight w:hRule="exact" w:val="55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8A09E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8A09E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8A09E3" w:rsidRPr="008A09E3" w:rsidTr="008A09E3">
        <w:trPr>
          <w:trHeight w:hRule="exact" w:val="277"/>
        </w:trPr>
        <w:tc>
          <w:tcPr>
            <w:tcW w:w="851" w:type="pct"/>
            <w:gridSpan w:val="2"/>
          </w:tcPr>
          <w:p w:rsidR="008A09E3" w:rsidRPr="008A09E3" w:rsidRDefault="008A09E3" w:rsidP="008A09E3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8A09E3" w:rsidRPr="008A09E3" w:rsidRDefault="008A09E3" w:rsidP="008A09E3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</w:tcPr>
          <w:p w:rsidR="008A09E3" w:rsidRPr="008A09E3" w:rsidRDefault="008A09E3" w:rsidP="008A09E3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0" w:type="pct"/>
            <w:gridSpan w:val="2"/>
          </w:tcPr>
          <w:p w:rsidR="008A09E3" w:rsidRPr="008A09E3" w:rsidRDefault="008A09E3" w:rsidP="008A09E3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1145" w:type="pct"/>
            <w:gridSpan w:val="2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</w:tr>
      <w:tr w:rsidR="008A09E3" w:rsidRPr="008A09E3" w:rsidTr="008A09E3">
        <w:trPr>
          <w:trHeight w:hRule="exact" w:val="581"/>
        </w:trPr>
        <w:tc>
          <w:tcPr>
            <w:tcW w:w="2555" w:type="pct"/>
            <w:gridSpan w:val="6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A09E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Подвижной состав железных дорог</w:t>
            </w:r>
          </w:p>
        </w:tc>
      </w:tr>
      <w:tr w:rsidR="008A09E3" w:rsidRPr="004C0039" w:rsidTr="00FE1F47">
        <w:trPr>
          <w:trHeight w:hRule="exact" w:val="689"/>
        </w:trPr>
        <w:tc>
          <w:tcPr>
            <w:tcW w:w="1636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A09E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8A09E3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sz w:val="20"/>
                <w:szCs w:val="20"/>
                <w:lang w:val="ru-RU" w:eastAsia="ru-RU"/>
              </w:rPr>
              <w:t>Локомотивы</w:t>
            </w:r>
          </w:p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ые вагоны</w:t>
            </w:r>
          </w:p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sz w:val="20"/>
                <w:szCs w:val="20"/>
                <w:lang w:val="ru-RU" w:eastAsia="ru-RU"/>
              </w:rPr>
              <w:t>Пассажирские вагоны</w:t>
            </w:r>
          </w:p>
        </w:tc>
      </w:tr>
      <w:tr w:rsidR="008A09E3" w:rsidRPr="008A09E3" w:rsidTr="00FE1F47">
        <w:trPr>
          <w:trHeight w:hRule="exact" w:val="277"/>
        </w:trPr>
        <w:tc>
          <w:tcPr>
            <w:tcW w:w="851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A09E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9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Электротехника и электроника</w:t>
            </w:r>
          </w:p>
        </w:tc>
      </w:tr>
      <w:tr w:rsidR="008A09E3" w:rsidRPr="008A09E3" w:rsidTr="008A09E3">
        <w:trPr>
          <w:trHeight w:hRule="exact" w:val="453"/>
        </w:trPr>
        <w:tc>
          <w:tcPr>
            <w:tcW w:w="851" w:type="pct"/>
            <w:gridSpan w:val="2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198" w:type="pct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720" w:type="pct"/>
            <w:gridSpan w:val="2"/>
          </w:tcPr>
          <w:p w:rsidR="008A09E3" w:rsidRPr="008A09E3" w:rsidRDefault="008A09E3" w:rsidP="008A09E3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1145" w:type="pct"/>
            <w:gridSpan w:val="2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</w:tr>
      <w:tr w:rsidR="008A09E3" w:rsidRPr="008A09E3" w:rsidTr="00FE1F47">
        <w:trPr>
          <w:trHeight w:hRule="exact" w:val="277"/>
        </w:trPr>
        <w:tc>
          <w:tcPr>
            <w:tcW w:w="1834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A09E3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1</w:t>
            </w:r>
          </w:p>
        </w:tc>
      </w:tr>
      <w:tr w:rsidR="008A09E3" w:rsidRPr="004C0039" w:rsidTr="00FE1F47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8A09E3" w:rsidRPr="004C0039" w:rsidTr="00FE1F47">
        <w:trPr>
          <w:trHeight w:hRule="exact" w:val="277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8A09E3" w:rsidRPr="008A09E3" w:rsidTr="008A09E3">
        <w:trPr>
          <w:trHeight w:hRule="exact" w:val="694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7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8A09E3" w:rsidRPr="004C0039" w:rsidTr="008A09E3">
        <w:trPr>
          <w:trHeight w:hRule="exact" w:val="1045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7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8A09E3" w:rsidRPr="004C0039" w:rsidTr="00FE1F47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8A09E3" w:rsidRPr="004C0039" w:rsidTr="008A09E3">
        <w:trPr>
          <w:trHeight w:hRule="exact" w:val="972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4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8A09E3" w:rsidRPr="008A09E3" w:rsidTr="008A09E3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A09E3" w:rsidRPr="008A09E3" w:rsidRDefault="008A09E3" w:rsidP="008A09E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8A09E3" w:rsidRPr="008A09E3" w:rsidRDefault="008A09E3" w:rsidP="008A09E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8A09E3" w:rsidRPr="008A09E3" w:rsidRDefault="008A09E3" w:rsidP="008A09E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8A09E3" w:rsidRPr="008A09E3" w:rsidTr="008A09E3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A09E3" w:rsidRPr="008A09E3" w:rsidRDefault="008A09E3" w:rsidP="008A09E3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8A09E3" w:rsidRPr="008A09E3" w:rsidRDefault="008A09E3" w:rsidP="008A09E3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8A09E3" w:rsidRPr="008A09E3" w:rsidRDefault="008A09E3" w:rsidP="008A09E3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8A09E3" w:rsidRPr="008A09E3" w:rsidRDefault="008A09E3" w:rsidP="008A09E3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8A09E3" w:rsidRPr="008A09E3" w:rsidTr="008A09E3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A09E3" w:rsidRPr="008A09E3" w:rsidRDefault="008A09E3" w:rsidP="008A09E3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8A09E3" w:rsidRPr="008A09E3" w:rsidRDefault="008A09E3" w:rsidP="008A09E3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8A09E3" w:rsidRPr="008A09E3" w:rsidRDefault="008A09E3" w:rsidP="008A09E3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8A09E3" w:rsidRPr="008A09E3" w:rsidRDefault="008A09E3" w:rsidP="008A09E3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8A09E3" w:rsidRPr="008A09E3" w:rsidRDefault="008A09E3" w:rsidP="008A09E3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8A09E3" w:rsidRPr="008A09E3" w:rsidTr="008A09E3">
        <w:trPr>
          <w:trHeight w:hRule="exact" w:val="2361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A09E3" w:rsidRPr="008A09E3" w:rsidRDefault="008A09E3" w:rsidP="008A09E3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8A09E3" w:rsidRPr="008A09E3" w:rsidRDefault="008A09E3" w:rsidP="008A09E3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8A09E3" w:rsidRPr="008A09E3" w:rsidRDefault="008A09E3" w:rsidP="008A09E3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8A09E3" w:rsidRPr="008A09E3" w:rsidRDefault="008A09E3" w:rsidP="008A09E3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8A09E3" w:rsidRPr="008A09E3" w:rsidRDefault="008A09E3" w:rsidP="008A09E3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8A09E3" w:rsidRPr="004C0039" w:rsidTr="00FE1F47">
        <w:trPr>
          <w:trHeight w:hRule="exact" w:val="48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8A09E3" w:rsidRPr="008A09E3" w:rsidTr="008A09E3">
        <w:trPr>
          <w:trHeight w:hRule="exact" w:val="972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0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8A09E3" w:rsidRPr="008A09E3" w:rsidTr="008A09E3">
        <w:trPr>
          <w:trHeight w:hRule="exact" w:val="2575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0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A09E3" w:rsidRPr="008A09E3" w:rsidRDefault="008A09E3" w:rsidP="008A09E3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8A09E3" w:rsidRPr="008A09E3" w:rsidRDefault="008A09E3" w:rsidP="008A09E3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8A09E3" w:rsidRPr="008A09E3" w:rsidRDefault="008A09E3" w:rsidP="008A09E3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8A09E3" w:rsidRPr="008A09E3" w:rsidRDefault="008A09E3" w:rsidP="008A09E3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8A09E3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8A09E3" w:rsidRPr="008A09E3" w:rsidTr="008A09E3">
        <w:trPr>
          <w:trHeight w:hRule="exact" w:val="1183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0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A09E3" w:rsidRPr="008A09E3" w:rsidRDefault="008A09E3" w:rsidP="008A09E3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8A09E3" w:rsidRPr="008A09E3" w:rsidRDefault="008A09E3" w:rsidP="008A09E3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8A09E3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8A09E3" w:rsidRPr="008A09E3" w:rsidTr="008A09E3">
        <w:trPr>
          <w:trHeight w:hRule="exact" w:val="422"/>
        </w:trPr>
        <w:tc>
          <w:tcPr>
            <w:tcW w:w="785" w:type="pct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1059" w:type="pct"/>
            <w:gridSpan w:val="4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3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2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1140" w:type="pct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</w:tr>
      <w:tr w:rsidR="008A09E3" w:rsidRPr="004C0039" w:rsidTr="00FE1F47">
        <w:trPr>
          <w:trHeight w:hRule="exact" w:val="555"/>
        </w:trPr>
        <w:tc>
          <w:tcPr>
            <w:tcW w:w="785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8A09E3" w:rsidRPr="008A09E3" w:rsidTr="008A09E3">
        <w:trPr>
          <w:trHeight w:hRule="exact" w:val="971"/>
        </w:trPr>
        <w:tc>
          <w:tcPr>
            <w:tcW w:w="785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jc w:val="center"/>
              <w:rPr>
                <w:lang w:val="ru-RU" w:eastAsia="ru-RU"/>
              </w:rPr>
            </w:pPr>
          </w:p>
        </w:tc>
        <w:tc>
          <w:tcPr>
            <w:tcW w:w="1059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8A09E3" w:rsidRPr="004C0039" w:rsidTr="008A09E3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59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8A09E3">
              <w:rPr>
                <w:sz w:val="20"/>
                <w:szCs w:val="20"/>
                <w:lang w:val="ru-RU" w:eastAsia="ru-RU"/>
              </w:rPr>
              <w:t xml:space="preserve">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8A09E3">
              <w:rPr>
                <w:sz w:val="20"/>
                <w:szCs w:val="20"/>
                <w:lang w:val="ru-RU" w:eastAsia="ru-RU"/>
              </w:rPr>
              <w:t xml:space="preserve">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8A09E3">
              <w:rPr>
                <w:sz w:val="20"/>
                <w:szCs w:val="20"/>
                <w:lang w:val="ru-RU" w:eastAsia="ru-RU"/>
              </w:rPr>
              <w:t xml:space="preserve">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8A09E3">
              <w:rPr>
                <w:sz w:val="20"/>
                <w:szCs w:val="20"/>
                <w:lang w:val="ru-RU" w:eastAsia="ru-RU"/>
              </w:rPr>
              <w:t xml:space="preserve">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8A09E3" w:rsidRPr="004C0039" w:rsidTr="008A09E3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FE1F47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ть</w:t>
            </w:r>
          </w:p>
        </w:tc>
        <w:tc>
          <w:tcPr>
            <w:tcW w:w="1059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FE1F47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FE1F47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8A09E3">
              <w:rPr>
                <w:sz w:val="20"/>
                <w:szCs w:val="20"/>
                <w:lang w:val="ru-RU" w:eastAsia="ru-RU"/>
              </w:rPr>
              <w:t xml:space="preserve">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FE1F47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8A09E3" w:rsidRPr="008A09E3" w:rsidRDefault="008A09E3" w:rsidP="00FE1F47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и при его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онсультативной поддержке в части современных проблем.</w:t>
            </w:r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FE1F47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Обучающийся</w:t>
            </w:r>
            <w:proofErr w:type="gramEnd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междисциплинарных связей.</w:t>
            </w:r>
          </w:p>
        </w:tc>
      </w:tr>
      <w:tr w:rsidR="008A09E3" w:rsidRPr="004C0039" w:rsidTr="008A09E3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FE1F47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ладеть</w:t>
            </w:r>
          </w:p>
        </w:tc>
        <w:tc>
          <w:tcPr>
            <w:tcW w:w="1059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FE1F47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FE1F47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8A09E3">
              <w:rPr>
                <w:sz w:val="20"/>
                <w:szCs w:val="20"/>
                <w:lang w:val="ru-RU" w:eastAsia="ru-RU"/>
              </w:rPr>
              <w:t xml:space="preserve">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FE1F47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8A09E3">
              <w:rPr>
                <w:sz w:val="20"/>
                <w:szCs w:val="20"/>
                <w:lang w:val="ru-RU" w:eastAsia="ru-RU"/>
              </w:rPr>
              <w:t xml:space="preserve">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4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FE1F47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8A09E3" w:rsidRPr="008A09E3" w:rsidRDefault="008A09E3" w:rsidP="008A09E3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8A09E3" w:rsidRPr="008A09E3" w:rsidRDefault="008A09E3" w:rsidP="008A09E3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зачету, экзамену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Cs/>
          <w:color w:val="000000"/>
          <w:sz w:val="20"/>
          <w:szCs w:val="20"/>
          <w:u w:val="single"/>
          <w:lang w:val="ru-RU" w:eastAsia="ru-RU"/>
        </w:rPr>
      </w:pPr>
      <w:r w:rsidRPr="008A09E3">
        <w:rPr>
          <w:rFonts w:ascii="Arial" w:hAnsi="Arial" w:cs="Arial"/>
          <w:bCs/>
          <w:color w:val="000000"/>
          <w:sz w:val="20"/>
          <w:szCs w:val="20"/>
          <w:u w:val="single"/>
          <w:lang w:val="ru-RU" w:eastAsia="ru-RU"/>
        </w:rPr>
        <w:t>3 семестр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цепь и ее элементы. Ток, напряжение, ЭДС, сопротивление и проводимость. Электрические принципиальные схемы и схемы замещения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Источник ЭДС и источник тока, режимы работы источников электроэнергии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чет цепей постоянного тока с последовательным и параллельным соединением сопротивлений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кон Ома и его применение для различных участков цепи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коны Кирхгофа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напряжения между двумя точками электрической цепи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пределение потенциала вдоль неразветвленной электрической цепи. Потенциальная диаграмма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кон Джоуля – Ленца, работа и мощность в цепи постоянного тока. Баланс мощности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тод эквивалентного преобразования цепи и его применение. Преобразование треугольника сопротивлений в звезду и обратно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путем применения законов Кирхгофа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узловых потенциалов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контурных токов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наложения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расчета сложной цепи постоянного тока с одним источником ЭДС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Активный и пассивный двухполюсники, эквивалентный генератор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эквивалентного генератора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расчета сложной цепи постоянного тока с несколькими источниками ЭДС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отери напряжения в проводах. КПД электрических линий постоянного тока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лассификация измерительных приборов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и принцип работы измерительных механизмов основных систем электроизмерительных приборов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Измерение тока, напряжения, сопротивления и мощности в цепях постоянного и переменного тока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еременный синусоидальный ток. Основные понятия, определения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лучение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инусоидальной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ЭДС. Формы представления синусоидальных величин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рименение символического метода для анализа цепей переменного тока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Цепи переменного тока с активным, индуктивным и емкостным сопротивлениями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Цепь переменного тока с последовательным соединением активного, индуктивного и емкостного сопротивлений. Треугольники напряжений и сопротивлений. 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ение векторной диаграммы для цепи с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соединением </w:t>
      </w:r>
      <w:r w:rsidRPr="008A09E3">
        <w:rPr>
          <w:rFonts w:ascii="Arial" w:hAnsi="Arial" w:cs="Arial"/>
          <w:color w:val="000000"/>
          <w:sz w:val="20"/>
          <w:szCs w:val="20"/>
          <w:lang w:eastAsia="ru-RU"/>
        </w:rPr>
        <w:t>R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r w:rsidRPr="008A09E3">
        <w:rPr>
          <w:rFonts w:ascii="Arial" w:hAnsi="Arial" w:cs="Arial"/>
          <w:color w:val="000000"/>
          <w:sz w:val="20"/>
          <w:szCs w:val="20"/>
          <w:lang w:eastAsia="ru-RU"/>
        </w:rPr>
        <w:t>L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r w:rsidRPr="008A09E3">
        <w:rPr>
          <w:rFonts w:ascii="Arial" w:hAnsi="Arial" w:cs="Arial"/>
          <w:color w:val="000000"/>
          <w:sz w:val="20"/>
          <w:szCs w:val="20"/>
          <w:lang w:eastAsia="ru-RU"/>
        </w:rPr>
        <w:t>C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Цепь переменного тока с параллельным соединением активного, индуктивного и емкостного сопротивлений. Треугольник токов и проводимостей. 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ение векторной диаграммы для цепи с параллельным соединением </w:t>
      </w:r>
      <w:r w:rsidRPr="008A09E3">
        <w:rPr>
          <w:rFonts w:ascii="Arial" w:hAnsi="Arial" w:cs="Arial"/>
          <w:color w:val="000000"/>
          <w:sz w:val="20"/>
          <w:szCs w:val="20"/>
          <w:lang w:eastAsia="ru-RU"/>
        </w:rPr>
        <w:t>R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r w:rsidRPr="008A09E3">
        <w:rPr>
          <w:rFonts w:ascii="Arial" w:hAnsi="Arial" w:cs="Arial"/>
          <w:color w:val="000000"/>
          <w:sz w:val="20"/>
          <w:szCs w:val="20"/>
          <w:lang w:eastAsia="ru-RU"/>
        </w:rPr>
        <w:t>L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r w:rsidRPr="008A09E3">
        <w:rPr>
          <w:rFonts w:ascii="Arial" w:hAnsi="Arial" w:cs="Arial"/>
          <w:color w:val="000000"/>
          <w:sz w:val="20"/>
          <w:szCs w:val="20"/>
          <w:lang w:eastAsia="ru-RU"/>
        </w:rPr>
        <w:t>C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езонанс напряжений и токов. Характеристическое (волновое) сопротивление и добротность контура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Виды мощностей в цепи переменного тока. Треугольник мощностей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b/>
          <w:bCs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оэффициент мощности, его технико-экономическое значение и способы улучшения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Действие электрического тока на организм человека. Меры защиты от поражения электрическим током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лучение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ехфазной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ЭДС. Трехфазные цепи, режимы их работы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ехфазная схема соединений «Звезда». Основные понятия, соотношения между токами и напряжениями, режимы работы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Аварийные режимы в трехфазной схеме соединений «Звезда»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векторной диаграммы для трехфазной цепи соединенной по схеме «Звезда»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Трехфазная схема соединений «Треугольник». Основные понятия, соотношения между токами и напряжениями, режимы работы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Аварийные режимы в трехфазной схеме соединений «Треугольник»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векторной диаграммы для трехфазной цепи соединенной по схеме «Треугольник»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ощность в трехфазных цепях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агнитное поле. Основные понятия, определения магнитных цепей. 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агнитные свойства материалов. Ферромагнетики. Виды магнитных цепей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кон полного тока. Понятие о магнитодвижущей силе и магнитном напряжении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коны Ома и Кирхгофа для магнитных цепей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расчета разветвленной магнитной цепи при постоянных токах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омагнитная индукция. Правило Ленца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Явление самоиндукции. Индуктивность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етодика расчета электрической цепи переменного тока, содержащей катушку с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ферромагнитным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ердечником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Цепи с взаимной индуктивностью. Индуктивная связь. Степень и коэффициент связи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ледовательное и параллельное соединение двух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агнитосвязанных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атушек. Согласное и встречное их включение. 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и принцип действия коллекторных машин постоянного тока. Обратимость работы коллекторных машин постоянного тока. Способы возбуждения. Область применения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еакция якоря и коммутация. Основные характеристики генератора постоянного тока с самовозбуждением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ие и рабочие характеристики электродвигателей постоянного тока с последовательным и параллельным возбуждением. Область их применения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особы пуска, реверсирование и методы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егулирования частоты вращения вала электродвигателя постоянного тока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 последовательным и параллельным возбуждением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днофазный трансформатор. Устройство, принцип действия, назначение и классификация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параметры однофазного трансформатора. Режимы холостого хода и короткого замыкания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бота однофазного трансформатора под нагрузкой. Основные уравнения трансформатора. Внешняя характеристика. Потери мощности и КПД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, маркировка выводов, схемы и группы соединения обмоток силового трехфазного трансформатора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олучение вращающегося магнитного поля трехфазной системы токов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Устройство и принцип действия асинхронного электродвигателя, маркировка выводов и схемы соединения обмоток. 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ая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рабочие характеристики асинхронного электродвигателя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особы пуска, реверсирование и методы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егулирования частоты вращения вала асинхронного электродвигателя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и принцип действия синхронных машин. Обратимость работы синхронных машин. Способы возбуждения. Область применения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инхронный трехфазный генератор, режимы работы и рабочие характеристики.</w:t>
      </w:r>
    </w:p>
    <w:p w:rsidR="008A09E3" w:rsidRPr="008A09E3" w:rsidRDefault="008A09E3" w:rsidP="008A09E3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Действие электрического тока на организм человека. Меры защиты от поражения электрическим током.</w:t>
      </w:r>
    </w:p>
    <w:p w:rsidR="008A09E3" w:rsidRPr="008A09E3" w:rsidRDefault="008A09E3" w:rsidP="008A09E3">
      <w:pPr>
        <w:spacing w:before="120" w:after="0" w:line="240" w:lineRule="auto"/>
        <w:rPr>
          <w:rFonts w:ascii="Arial" w:hAnsi="Arial" w:cs="Arial"/>
          <w:bCs/>
          <w:color w:val="000000"/>
          <w:sz w:val="20"/>
          <w:szCs w:val="20"/>
          <w:u w:val="single"/>
          <w:lang w:val="ru-RU" w:eastAsia="ru-RU"/>
        </w:rPr>
      </w:pPr>
      <w:r w:rsidRPr="008A09E3">
        <w:rPr>
          <w:rFonts w:ascii="Arial" w:hAnsi="Arial" w:cs="Arial"/>
          <w:bCs/>
          <w:color w:val="000000"/>
          <w:sz w:val="20"/>
          <w:szCs w:val="20"/>
          <w:u w:val="single"/>
          <w:lang w:val="ru-RU" w:eastAsia="ru-RU"/>
        </w:rPr>
        <w:t>4 семестр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цепь и ее элементы. Ток, напряжение, ЭДС, сопротивление и проводимость. Электрические принципиальные схемы и схемы замещ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кон Ома и его применение для различных участков цепи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коны Кирхгофа. Определение напряжения между двумя точками электрической цепи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пределение потенциала вдоль неразветвленной электрической цепи. Потенциальная диаграмм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кон Джоуля – Ленца, работа и мощность в цепи постоянного тока. Баланс мощности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тод эквивалентного преобразования цепи и его применение. Преобразование треугольника сопротивлений в звезду и обратно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путем применения законов Кирхгоф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узловых потенциалов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контурных токов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налож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расчета сложной цепи постоянного тока с одним источником ЭДС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Активный и пассивный двухполюсники, эквивалентный генератор. Расчет сложной цепи постоянного тока методом эквивалентного генератор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отери напряжения в проводах. КПД электрических линий постоянного ток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лассификация измерительных приборов. Устройство и принцип работы измерительных механизмов основных систем электроизмерительных приборов. Измерение тока, напряжения, сопротивления и мощности в цепях постоянного и переменного ток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еременный синусоидальный ток. Основные понятия, определения. Получение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инусоидальной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ЭДС. Формы представления синусоидальных величин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рименение символического метода для анализа цепей переменного ток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Цепи переменного тока с активным, индуктивным и емкостным сопротивлениями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Цепь переменного тока с последовательным соединением активного, индуктивного и емкостного сопротивлений. Треугольники напряжений и сопротивлений. 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Цепь переменного тока с параллельным соединением активного, индуктивного и емкостного сопротивлений. Треугольник токов и проводимостей. 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езонанс напряжений и токов. Характеристическое (волновое) сопротивление и добротность контур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b/>
          <w:bCs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Виды мощностей в цепи переменного тока. Треугольник мощностей. Коэффициент мощности, его технико-экономическое значение и способы улучш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лучение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ехфазной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ЭДС. Трехфазные цепи, режимы их работы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ехфазная схема соединений «Звезда». Основные понятия, соотношения между токами и напряжениями, режимы работы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ехфазная схема соединений «Треугольник». Основные понятия, соотношения между токами и напряжениями, режимы работы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Действие электрического тока на организм человека. Меры защиты от поражения электрическим током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агнитное поле. Основные понятия, определения магнитных цепей. 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агнитные свойства материалов. Ферромагнетики. Виды магнитных цепей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кон полного тока. Понятие о магнитодвижущей силе и магнитном напряжении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коны Ома и Кирхгофа для магнитных цепей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омагнитная индукция. Правило Ленца. Явление самоиндукции. Индуктивность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Цепи с взаимной индуктивностью. Индуктивная связь. Степень и коэффициент связи. Последовательное и параллельное соединение двух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агнитосвязанных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атушек. Согласное и встречное их включение. 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и принцип действия коллекторных машин постоянного тока. Обратимость работы коллекторных машин постоянного тока. Способы возбуждения.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еакция якоря и коммутация. Основные характеристики генератора постоянного тока с самовозбуждением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ие и рабочие характеристики электродвигателей постоянного тока с последовательным и параллельным возбуждением. Область их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особы пуска, реверсирование и методы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егулирования частоты вращения вала электродвигателя постоянного тока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 последовательным и параллельным возбуждением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однофазного трансформатора, принцип действия, назначение и классификац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параметры однофазного трансформатора. Режимы холостого хода и короткого замыка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бота однофазного трансформатора под нагрузкой. Основные уравнения трансформатора. Внешняя характеристика. Потери мощности и КПД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, маркировка выводов, схемы и группы соединения обмоток силового трехфазного трансформатор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олучение вращающегося магнитного поля трехфазной системы токов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Устройство и принцип действия асинхронного электродвигателя, маркировка выводов и схемы соединения обмоток. 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ая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рабочие характеристики асинхронного электродвигател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особы пуска, реверсирование и методы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егулирования частоты вращения вала асинхронного электродвигателя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и принцип действия синхронных машин. Обратимость работы синхронных машин. Способы возбуждения.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инхронный трехфазный генератор, режимы работы и рабочие характеристики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лупроводники и их свойства. Типы проводимостей в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римесных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лупроводниках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-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n</w:t>
      </w:r>
      <w:proofErr w:type="spellEnd"/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ереход и его свойства. Виды пробоев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-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n</w:t>
      </w:r>
      <w:proofErr w:type="spellEnd"/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ереход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лупроводниковый выпрямительный диод. </w:t>
      </w:r>
      <w:proofErr w:type="spellStart"/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Вольт-амперная</w:t>
      </w:r>
      <w:proofErr w:type="spellEnd"/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характеристика, основные параметры и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табилитрон. </w:t>
      </w:r>
      <w:proofErr w:type="spellStart"/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Вольт-амперная</w:t>
      </w:r>
      <w:proofErr w:type="spellEnd"/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характеристика, основные параметры и область применения. Параметрический стабилизатор напряж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, принцип действия, схемы включения и режимы работы и характеристики биполярных транзисторов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, принцип действия, типы и характеристики полевых транзисторов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проверки работоспособности выпрямительного диода, стабилитрон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проверки работоспособности биполярного транзистор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Динистор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</w:t>
      </w:r>
      <w:proofErr w:type="spellStart"/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Вольт-амперная</w:t>
      </w:r>
      <w:proofErr w:type="spellEnd"/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характеристика, основные параметры и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инистор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</w:t>
      </w:r>
      <w:proofErr w:type="spellStart"/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Вольт-амперная</w:t>
      </w:r>
      <w:proofErr w:type="spellEnd"/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характеристика, основные параметры и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днополупериодное выпрямление однофазного тока.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схема, принцип работы и основные характеристики (ко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эффициенты использования вентилей.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братное напряжение на диоде.).</w:t>
      </w:r>
      <w:proofErr w:type="gramEnd"/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Двухполупериодное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ыпрямление однофазного тока.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ие схемы, принцип их работы и основные характеристики (ко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эффициенты использования вентилей.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братное напряжение на диоде.).</w:t>
      </w:r>
      <w:proofErr w:type="gramEnd"/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днополупериодное выпрямление трёхфазного тока (схема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иткевича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).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схема,  принцип работы и основные характеристики (ко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эффициенты использования вентилей.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братное напряжение на диоде.).</w:t>
      </w:r>
      <w:proofErr w:type="gramEnd"/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Двухполупериодное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ыпрямление трёхфазного тока (схема Ларионова).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схема, принцип работы и основные характеристики (ко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эффициенты использования вентилей.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братное напряжение на диоде.).</w:t>
      </w:r>
      <w:proofErr w:type="gramEnd"/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Управляемый однополупериодный однофазный выпрямитель. Электрическая схема,  принцип работы и основные характеристики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глаживающие фильтры, их виды и типы, эффективно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Параметрический стабилизатор напряжения. Принцип действия, назначение элементов,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омпенсационный стабилизатор напряжения. Принцип действия, назначение элементов,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бота биполярного транзистора в режиме усиления. Схема простейшего усилительного каскада, назначение элементов и принцип действия. Амплитудная и частотная характеристики усилител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лассификация усилителей низкой частоты на биполярных транзисторах. Необходимость и способы подачи напряжения смещения в схеме усилителя на биполярных транзисторах. Основные параметры усилителей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пособы температурной стабилизации рабочей точки в схеме усилителя на биполярных транзисторах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бота биполярного транзистора в импульсном режиме Схема включения, принцип действия и назначение элементов, обеспечение режима насыщения и способы запирания транзистора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особы защиты транзистора от перенапряжения и перегрузок по току в импульсном режиме работы биполярного транзистора. 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онное реле. Схема, принцип работы и характеристики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иристорный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егулятор напряжения на одном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инисторе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. Схема, режимы работы и характеристики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схема и принцип действия "R-S" триггера.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"</w:t>
      </w:r>
      <w:r w:rsidRPr="008A09E3">
        <w:rPr>
          <w:rFonts w:ascii="Arial" w:hAnsi="Arial" w:cs="Arial"/>
          <w:color w:val="000000"/>
          <w:sz w:val="20"/>
          <w:szCs w:val="20"/>
          <w:lang w:eastAsia="ru-RU"/>
        </w:rPr>
        <w:t>D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" триггер, условное обозначение и принцип работы.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схема и принцип действия "Т" триггера.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схема и принцип действия мультивибратора.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Интегральные микросхемы. Классификация, технология изготовления,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Аналоговые и цифровые микросхемы, типы, система обозначений и область применения.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ифференциальный и операционный усилитель. Электрические схемы включения (инвертирующая и не инвертирующая схема) и принцип  работы. </w:t>
      </w:r>
    </w:p>
    <w:p w:rsidR="008A09E3" w:rsidRPr="008A09E3" w:rsidRDefault="008A09E3" w:rsidP="008A09E3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чётчики импульсов. Условное обозначение, принцип работы и область применения.</w:t>
      </w:r>
    </w:p>
    <w:p w:rsidR="008A09E3" w:rsidRPr="008A09E3" w:rsidRDefault="008A09E3" w:rsidP="008A09E3">
      <w:pPr>
        <w:numPr>
          <w:ilvl w:val="1"/>
          <w:numId w:val="7"/>
        </w:numPr>
        <w:spacing w:before="120" w:after="0" w:line="240" w:lineRule="auto"/>
        <w:ind w:left="788" w:hanging="431"/>
        <w:rPr>
          <w:b/>
          <w:sz w:val="20"/>
          <w:szCs w:val="20"/>
          <w:lang w:val="ru-RU" w:eastAsia="ru-RU"/>
        </w:rPr>
      </w:pP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на защиту лабораторных / практических работ</w:t>
      </w:r>
    </w:p>
    <w:p w:rsidR="008A09E3" w:rsidRPr="008A09E3" w:rsidRDefault="008A09E3" w:rsidP="008A09E3">
      <w:pPr>
        <w:spacing w:after="0"/>
        <w:jc w:val="both"/>
        <w:rPr>
          <w:rFonts w:ascii="Arial" w:hAnsi="Arial" w:cs="Arial"/>
          <w:bCs/>
          <w:sz w:val="20"/>
          <w:szCs w:val="20"/>
          <w:lang w:val="ru-RU" w:eastAsia="ru-RU"/>
        </w:rPr>
      </w:pPr>
      <w:r w:rsidRPr="008A09E3">
        <w:rPr>
          <w:rFonts w:ascii="Arial" w:hAnsi="Arial" w:cs="Arial"/>
          <w:bCs/>
          <w:sz w:val="20"/>
          <w:szCs w:val="20"/>
          <w:lang w:val="ru-RU" w:eastAsia="ru-RU"/>
        </w:rPr>
        <w:t>Компетенция ОПК-1</w:t>
      </w:r>
    </w:p>
    <w:p w:rsidR="008A09E3" w:rsidRPr="008A09E3" w:rsidRDefault="008A09E3" w:rsidP="008A09E3">
      <w:pPr>
        <w:spacing w:after="0"/>
        <w:jc w:val="both"/>
        <w:rPr>
          <w:rFonts w:ascii="Arial" w:hAnsi="Arial" w:cs="Arial"/>
          <w:bCs/>
          <w:sz w:val="20"/>
          <w:szCs w:val="20"/>
          <w:u w:val="single"/>
          <w:lang w:val="ru-RU" w:eastAsia="ru-RU"/>
        </w:rPr>
      </w:pPr>
      <w:r w:rsidRPr="008A09E3">
        <w:rPr>
          <w:rFonts w:ascii="Arial" w:hAnsi="Arial" w:cs="Arial"/>
          <w:bCs/>
          <w:sz w:val="20"/>
          <w:szCs w:val="20"/>
          <w:u w:val="single"/>
          <w:lang w:val="ru-RU" w:eastAsia="ru-RU"/>
        </w:rPr>
        <w:t>3 семестр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1: Измерение тока, напряжения и мощности в цепи постоянного тока</w:t>
      </w:r>
    </w:p>
    <w:p w:rsidR="008A09E3" w:rsidRPr="008A09E3" w:rsidRDefault="008A09E3" w:rsidP="008A09E3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pacing w:val="-10"/>
          <w:sz w:val="20"/>
          <w:szCs w:val="20"/>
          <w:lang w:val="ru-RU" w:eastAsia="ru-RU"/>
        </w:rPr>
      </w:pPr>
      <w:r w:rsidRPr="008A09E3">
        <w:rPr>
          <w:rFonts w:ascii="Arial" w:hAnsi="Arial" w:cs="Arial"/>
          <w:spacing w:val="1"/>
          <w:sz w:val="20"/>
          <w:szCs w:val="20"/>
          <w:lang w:val="ru-RU" w:eastAsia="ru-RU"/>
        </w:rPr>
        <w:t>Что такое электрическая схема?</w:t>
      </w:r>
    </w:p>
    <w:p w:rsidR="008A09E3" w:rsidRPr="008A09E3" w:rsidRDefault="008A09E3" w:rsidP="008A09E3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pacing w:val="-4"/>
          <w:sz w:val="20"/>
          <w:szCs w:val="20"/>
          <w:lang w:val="ru-RU" w:eastAsia="ru-RU"/>
        </w:rPr>
      </w:pPr>
      <w:r w:rsidRPr="008A09E3">
        <w:rPr>
          <w:rFonts w:ascii="Arial" w:hAnsi="Arial" w:cs="Arial"/>
          <w:spacing w:val="2"/>
          <w:sz w:val="20"/>
          <w:szCs w:val="20"/>
          <w:lang w:val="ru-RU" w:eastAsia="ru-RU"/>
        </w:rPr>
        <w:t>Какие надписи выполняются над элементами принципиальных электрических схем и что они оз</w:t>
      </w:r>
      <w:r w:rsidRPr="008A09E3">
        <w:rPr>
          <w:rFonts w:ascii="Arial" w:hAnsi="Arial" w:cs="Arial"/>
          <w:spacing w:val="2"/>
          <w:sz w:val="20"/>
          <w:szCs w:val="20"/>
          <w:lang w:val="ru-RU" w:eastAsia="ru-RU"/>
        </w:rPr>
        <w:softHyphen/>
      </w:r>
      <w:r w:rsidRPr="008A09E3">
        <w:rPr>
          <w:rFonts w:ascii="Arial" w:hAnsi="Arial" w:cs="Arial"/>
          <w:sz w:val="20"/>
          <w:szCs w:val="20"/>
          <w:lang w:val="ru-RU" w:eastAsia="ru-RU"/>
        </w:rPr>
        <w:t>начают?</w:t>
      </w:r>
    </w:p>
    <w:p w:rsidR="008A09E3" w:rsidRPr="008A09E3" w:rsidRDefault="008A09E3" w:rsidP="008A09E3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pacing w:val="1"/>
          <w:sz w:val="20"/>
          <w:szCs w:val="20"/>
          <w:lang w:val="ru-RU" w:eastAsia="ru-RU"/>
        </w:rPr>
      </w:pPr>
      <w:r w:rsidRPr="008A09E3">
        <w:rPr>
          <w:rFonts w:ascii="Arial" w:hAnsi="Arial" w:cs="Arial"/>
          <w:spacing w:val="1"/>
          <w:sz w:val="20"/>
          <w:szCs w:val="20"/>
          <w:lang w:val="ru-RU" w:eastAsia="ru-RU"/>
        </w:rPr>
        <w:t>Какие вы знаете электроизмерительные приборы?</w:t>
      </w:r>
    </w:p>
    <w:p w:rsidR="008A09E3" w:rsidRPr="008A09E3" w:rsidRDefault="008A09E3" w:rsidP="008A09E3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pacing w:val="-8"/>
          <w:sz w:val="20"/>
          <w:szCs w:val="20"/>
          <w:lang w:val="ru-RU" w:eastAsia="ru-RU"/>
        </w:rPr>
      </w:pPr>
      <w:r w:rsidRPr="008A09E3">
        <w:rPr>
          <w:rFonts w:ascii="Arial" w:hAnsi="Arial" w:cs="Arial"/>
          <w:spacing w:val="1"/>
          <w:sz w:val="20"/>
          <w:szCs w:val="20"/>
          <w:lang w:val="ru-RU" w:eastAsia="ru-RU"/>
        </w:rPr>
        <w:t>Какая информация указывается на шкале прибора?</w:t>
      </w:r>
    </w:p>
    <w:p w:rsidR="008A09E3" w:rsidRPr="008A09E3" w:rsidRDefault="008A09E3" w:rsidP="008A09E3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рассчитать цену деления многопредельного прибора?</w:t>
      </w:r>
    </w:p>
    <w:p w:rsidR="008A09E3" w:rsidRPr="008A09E3" w:rsidRDefault="008A09E3" w:rsidP="008A09E3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pacing w:val="1"/>
          <w:sz w:val="20"/>
          <w:szCs w:val="20"/>
          <w:lang w:val="ru-RU" w:eastAsia="ru-RU"/>
        </w:rPr>
      </w:pPr>
      <w:r w:rsidRPr="008A09E3">
        <w:rPr>
          <w:rFonts w:ascii="Arial" w:hAnsi="Arial" w:cs="Arial"/>
          <w:spacing w:val="1"/>
          <w:sz w:val="20"/>
          <w:szCs w:val="20"/>
          <w:lang w:val="ru-RU" w:eastAsia="ru-RU"/>
        </w:rPr>
        <w:t>Что измеряют и как включаются в электрическую цепь амперметр, вольтметр и ваттметр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2: Исследование режимов работы и методов расчёта линейной цепи постоянного тока со смешанным соединением сопротивлений</w:t>
      </w:r>
    </w:p>
    <w:p w:rsidR="008A09E3" w:rsidRPr="008A09E3" w:rsidRDefault="008A09E3" w:rsidP="008A09E3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Что понимается под узлом и контуром электрической цепи?</w:t>
      </w:r>
    </w:p>
    <w:p w:rsidR="008A09E3" w:rsidRPr="008A09E3" w:rsidRDefault="008A09E3" w:rsidP="008A09E3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первый закон Кирхгофа.</w:t>
      </w:r>
    </w:p>
    <w:p w:rsidR="008A09E3" w:rsidRPr="008A09E3" w:rsidRDefault="008A09E3" w:rsidP="008A09E3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второй закон Кирхгофа.</w:t>
      </w:r>
    </w:p>
    <w:p w:rsidR="008A09E3" w:rsidRPr="008A09E3" w:rsidRDefault="008A09E3" w:rsidP="008A09E3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риведите пример смешанного включения приемников электрической энергии.</w:t>
      </w:r>
    </w:p>
    <w:p w:rsidR="008A09E3" w:rsidRPr="008A09E3" w:rsidRDefault="008A09E3" w:rsidP="008A09E3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В чём заключается трудность расчёта параметров в цепи со смешанным соединением элементов?</w:t>
      </w:r>
    </w:p>
    <w:p w:rsidR="008A09E3" w:rsidRPr="008A09E3" w:rsidRDefault="008A09E3" w:rsidP="008A09E3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ить эквивалентное сопротивление цепи со смешанным соединением элементов?</w:t>
      </w:r>
    </w:p>
    <w:p w:rsidR="008A09E3" w:rsidRPr="008A09E3" w:rsidRDefault="008A09E3" w:rsidP="008A09E3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ак найти токи в параллельных ветвях электрической цепи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3: Исследование режимов работы и методов расчёта линейных цепей постоянного тока с двумя источниками питания</w:t>
      </w:r>
    </w:p>
    <w:p w:rsidR="008A09E3" w:rsidRPr="008A09E3" w:rsidRDefault="008A09E3" w:rsidP="008A09E3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ем отличается простая электрическая цепь постоянного тока от 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сложной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8A09E3" w:rsidRPr="008A09E3" w:rsidRDefault="008A09E3" w:rsidP="008A09E3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Можно ли рассматривать мостовую электрическую цепь как сочетание последовательного и параллельного соединения приемников электроэнергии?</w:t>
      </w:r>
    </w:p>
    <w:p w:rsidR="008A09E3" w:rsidRPr="008A09E3" w:rsidRDefault="008A09E3" w:rsidP="008A09E3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В чем сущность расчета сложных цепей методом узловых и контурных уравнений?</w:t>
      </w:r>
    </w:p>
    <w:p w:rsidR="008A09E3" w:rsidRPr="008A09E3" w:rsidRDefault="008A09E3" w:rsidP="008A09E3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, в чем преимущество метода контурных токов перед методом узловых и контурных уравнений?</w:t>
      </w:r>
    </w:p>
    <w:p w:rsidR="008A09E3" w:rsidRPr="008A09E3" w:rsidRDefault="008A09E3" w:rsidP="008A09E3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редставляет собой выражение баланса мощностей цепи и почему оно используется для проверки правильности расчетов сложной цепи?</w:t>
      </w:r>
    </w:p>
    <w:p w:rsidR="008A09E3" w:rsidRPr="008A09E3" w:rsidRDefault="008A09E3" w:rsidP="008A09E3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В чём заключается метод эквивалентного генератора и особенности его применения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4: Определение потери напряжения и мощности в проводах ЛЭП постоянного тока</w:t>
      </w:r>
    </w:p>
    <w:p w:rsidR="008A09E3" w:rsidRPr="008A09E3" w:rsidRDefault="008A09E3" w:rsidP="008A09E3">
      <w:pPr>
        <w:numPr>
          <w:ilvl w:val="0"/>
          <w:numId w:val="13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ак зависит напряжение на потребителе от сечения проводов ЛЭП?</w:t>
      </w:r>
    </w:p>
    <w:p w:rsidR="008A09E3" w:rsidRPr="008A09E3" w:rsidRDefault="008A09E3" w:rsidP="008A09E3">
      <w:pPr>
        <w:numPr>
          <w:ilvl w:val="0"/>
          <w:numId w:val="13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ак зависят потери мощности от тока в цепи ЛЭП?</w:t>
      </w:r>
    </w:p>
    <w:p w:rsidR="008A09E3" w:rsidRPr="008A09E3" w:rsidRDefault="008A09E3" w:rsidP="008A09E3">
      <w:pPr>
        <w:numPr>
          <w:ilvl w:val="0"/>
          <w:numId w:val="13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яют потери напряжения в ЛЭП?</w:t>
      </w:r>
    </w:p>
    <w:p w:rsidR="008A09E3" w:rsidRPr="008A09E3" w:rsidRDefault="008A09E3" w:rsidP="008A09E3">
      <w:pPr>
        <w:numPr>
          <w:ilvl w:val="0"/>
          <w:numId w:val="13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iCs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iCs/>
          <w:color w:val="000000"/>
          <w:sz w:val="20"/>
          <w:szCs w:val="20"/>
          <w:lang w:val="ru-RU" w:eastAsia="ru-RU"/>
        </w:rPr>
        <w:t>Что представляют собой потери мощности и как их определяют?</w:t>
      </w:r>
    </w:p>
    <w:p w:rsidR="008A09E3" w:rsidRPr="008A09E3" w:rsidRDefault="008A09E3" w:rsidP="008A09E3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iCs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iCs/>
          <w:color w:val="000000"/>
          <w:sz w:val="20"/>
          <w:szCs w:val="20"/>
          <w:lang w:val="ru-RU" w:eastAsia="ru-RU"/>
        </w:rPr>
        <w:t>Для чего используют опыт короткого замыкания?</w:t>
      </w:r>
    </w:p>
    <w:p w:rsidR="008A09E3" w:rsidRPr="008A09E3" w:rsidRDefault="008A09E3" w:rsidP="008A09E3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яют коэффициент полезного действия ЛЭП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5: Исследование цепи переменного тока с последовательным соединением активного и реактивного элементов</w:t>
      </w:r>
    </w:p>
    <w:p w:rsidR="008A09E3" w:rsidRPr="008A09E3" w:rsidRDefault="008A09E3" w:rsidP="008A09E3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color w:val="FF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то понимается под 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активным и реактивным сопротивлением?</w:t>
      </w:r>
    </w:p>
    <w:p w:rsidR="008A09E3" w:rsidRPr="008A09E3" w:rsidRDefault="008A09E3" w:rsidP="008A09E3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ведут себя реактивные сопротивления в цепи постоянного тока?</w:t>
      </w:r>
    </w:p>
    <w:p w:rsidR="008A09E3" w:rsidRPr="008A09E3" w:rsidRDefault="008A09E3" w:rsidP="008A09E3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lastRenderedPageBreak/>
        <w:t>Какое влияние оказывает частота переменного тока на величину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ндуктивного и ёмкостного сопротивлений?</w:t>
      </w:r>
    </w:p>
    <w:p w:rsidR="008A09E3" w:rsidRPr="008A09E3" w:rsidRDefault="008A09E3" w:rsidP="008A09E3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т чего зависит величина реактивных сопротивлений индуктивного и ёмкостного характера?</w:t>
      </w:r>
    </w:p>
    <w:p w:rsidR="008A09E3" w:rsidRPr="008A09E3" w:rsidRDefault="008A09E3" w:rsidP="008A09E3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е влияние оказывает индуктивное и ёмкостное сопротивление на ток и напряжение в цепи переменного тока?</w:t>
      </w:r>
    </w:p>
    <w:p w:rsidR="008A09E3" w:rsidRPr="008A09E3" w:rsidRDefault="008A09E3" w:rsidP="008A09E3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то представляет собой векторная диаграмма и каков порядок её построения для цепи с последовательным соединением </w:t>
      </w:r>
      <w:r w:rsidRPr="008A09E3">
        <w:rPr>
          <w:rFonts w:ascii="Arial" w:hAnsi="Arial" w:cs="Arial"/>
          <w:sz w:val="20"/>
          <w:szCs w:val="20"/>
          <w:lang w:eastAsia="ru-RU"/>
        </w:rPr>
        <w:t>R</w:t>
      </w: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 и  </w:t>
      </w:r>
      <w:proofErr w:type="gramStart"/>
      <w:r w:rsidRPr="008A09E3">
        <w:rPr>
          <w:rFonts w:ascii="Arial" w:hAnsi="Arial" w:cs="Arial"/>
          <w:sz w:val="20"/>
          <w:szCs w:val="20"/>
          <w:lang w:eastAsia="ru-RU"/>
        </w:rPr>
        <w:t>X</w:t>
      </w:r>
      <w:proofErr w:type="gramEnd"/>
      <w:r w:rsidRPr="008A09E3">
        <w:rPr>
          <w:rFonts w:ascii="Arial" w:hAnsi="Arial" w:cs="Arial"/>
          <w:sz w:val="20"/>
          <w:szCs w:val="20"/>
          <w:vertAlign w:val="subscript"/>
          <w:lang w:val="ru-RU" w:eastAsia="ru-RU"/>
        </w:rPr>
        <w:t>С</w:t>
      </w:r>
      <w:r w:rsidRPr="008A09E3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8A09E3" w:rsidRPr="008A09E3" w:rsidRDefault="008A09E3" w:rsidP="008A09E3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чем состоит отличие реальной катушки индуктивности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т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деальной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6: Определение параметров и исследование режимов работы электрической цепи переменного тока с последовательным соединением катушки индуктивности, резистора и конденсатора</w:t>
      </w:r>
    </w:p>
    <w:p w:rsidR="008A09E3" w:rsidRPr="008A09E3" w:rsidRDefault="008A09E3" w:rsidP="008A09E3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е элементы цепи обладают реактивным сопротивлением и как они проявляют себя в цепи переменного тока?</w:t>
      </w:r>
    </w:p>
    <w:p w:rsidR="008A09E3" w:rsidRPr="008A09E3" w:rsidRDefault="008A09E3" w:rsidP="008A09E3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Назовите основные свойства цепи переменного тока с последовательным соединением </w:t>
      </w:r>
      <w:r w:rsidRPr="008A09E3">
        <w:rPr>
          <w:rFonts w:ascii="Arial" w:hAnsi="Arial" w:cs="Arial"/>
          <w:sz w:val="20"/>
          <w:szCs w:val="20"/>
          <w:lang w:eastAsia="ru-RU"/>
        </w:rPr>
        <w:t>R</w:t>
      </w:r>
      <w:r w:rsidRPr="008A09E3">
        <w:rPr>
          <w:rFonts w:ascii="Arial" w:hAnsi="Arial" w:cs="Arial"/>
          <w:sz w:val="20"/>
          <w:szCs w:val="20"/>
          <w:lang w:val="ru-RU" w:eastAsia="ru-RU"/>
        </w:rPr>
        <w:t>, Х</w:t>
      </w:r>
      <w:r w:rsidRPr="008A09E3">
        <w:rPr>
          <w:rFonts w:ascii="Arial" w:hAnsi="Arial" w:cs="Arial"/>
          <w:sz w:val="20"/>
          <w:szCs w:val="20"/>
          <w:vertAlign w:val="subscript"/>
          <w:lang w:val="ru-RU" w:eastAsia="ru-RU"/>
        </w:rPr>
        <w:t>С</w:t>
      </w: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и </w:t>
      </w:r>
      <w:r w:rsidRPr="008A09E3">
        <w:rPr>
          <w:rFonts w:ascii="Arial" w:hAnsi="Arial" w:cs="Arial"/>
          <w:sz w:val="20"/>
          <w:szCs w:val="20"/>
          <w:lang w:eastAsia="ru-RU"/>
        </w:rPr>
        <w:t>X</w:t>
      </w:r>
      <w:r w:rsidRPr="008A09E3">
        <w:rPr>
          <w:rFonts w:ascii="Arial" w:hAnsi="Arial" w:cs="Arial"/>
          <w:sz w:val="20"/>
          <w:szCs w:val="20"/>
          <w:vertAlign w:val="subscript"/>
          <w:lang w:eastAsia="ru-RU"/>
        </w:rPr>
        <w:t>L</w:t>
      </w:r>
      <w:r w:rsidRPr="008A09E3">
        <w:rPr>
          <w:rFonts w:ascii="Arial" w:hAnsi="Arial" w:cs="Arial"/>
          <w:sz w:val="20"/>
          <w:szCs w:val="20"/>
          <w:lang w:val="ru-RU" w:eastAsia="ru-RU"/>
        </w:rPr>
        <w:t>.</w:t>
      </w:r>
    </w:p>
    <w:p w:rsidR="008A09E3" w:rsidRPr="008A09E3" w:rsidRDefault="008A09E3" w:rsidP="008A09E3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то представляет собой векторная диаграмма и каков порядок её построения для цепи с последовательным соединением </w:t>
      </w:r>
      <w:r w:rsidRPr="008A09E3">
        <w:rPr>
          <w:rFonts w:ascii="Arial" w:hAnsi="Arial" w:cs="Arial"/>
          <w:sz w:val="20"/>
          <w:szCs w:val="20"/>
          <w:lang w:eastAsia="ru-RU"/>
        </w:rPr>
        <w:t>R</w:t>
      </w:r>
      <w:r w:rsidRPr="008A09E3">
        <w:rPr>
          <w:rFonts w:ascii="Arial" w:hAnsi="Arial" w:cs="Arial"/>
          <w:sz w:val="20"/>
          <w:szCs w:val="20"/>
          <w:lang w:val="ru-RU" w:eastAsia="ru-RU"/>
        </w:rPr>
        <w:t>, Х</w:t>
      </w:r>
      <w:r w:rsidRPr="008A09E3">
        <w:rPr>
          <w:rFonts w:ascii="Arial" w:hAnsi="Arial" w:cs="Arial"/>
          <w:sz w:val="20"/>
          <w:szCs w:val="20"/>
          <w:vertAlign w:val="subscript"/>
          <w:lang w:val="ru-RU" w:eastAsia="ru-RU"/>
        </w:rPr>
        <w:t>С</w:t>
      </w: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 и  </w:t>
      </w:r>
      <w:r w:rsidRPr="008A09E3">
        <w:rPr>
          <w:rFonts w:ascii="Arial" w:hAnsi="Arial" w:cs="Arial"/>
          <w:sz w:val="20"/>
          <w:szCs w:val="20"/>
          <w:lang w:eastAsia="ru-RU"/>
        </w:rPr>
        <w:t>X</w:t>
      </w:r>
      <w:r w:rsidRPr="008A09E3">
        <w:rPr>
          <w:rFonts w:ascii="Arial" w:hAnsi="Arial" w:cs="Arial"/>
          <w:sz w:val="20"/>
          <w:szCs w:val="20"/>
          <w:vertAlign w:val="subscript"/>
          <w:lang w:eastAsia="ru-RU"/>
        </w:rPr>
        <w:t>L</w:t>
      </w:r>
      <w:r w:rsidRPr="008A09E3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8A09E3" w:rsidRPr="008A09E3" w:rsidRDefault="008A09E3" w:rsidP="008A09E3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Почему полезная работа, совершаемая током в реактивном элементе равна нулю? </w:t>
      </w:r>
    </w:p>
    <w:p w:rsidR="008A09E3" w:rsidRPr="008A09E3" w:rsidRDefault="008A09E3" w:rsidP="008A09E3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е режимы работы цепи переменного тока вы знаете?</w:t>
      </w:r>
    </w:p>
    <w:p w:rsidR="008A09E3" w:rsidRPr="008A09E3" w:rsidRDefault="008A09E3" w:rsidP="008A09E3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озволяет оценить величина реактивной мощности?</w:t>
      </w:r>
    </w:p>
    <w:p w:rsidR="008A09E3" w:rsidRPr="008A09E3" w:rsidRDefault="008A09E3" w:rsidP="008A09E3">
      <w:pPr>
        <w:numPr>
          <w:ilvl w:val="0"/>
          <w:numId w:val="1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«резонанс напряжений» и область его использования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7: Определение параметров и исследование режимов работы электрической цепи переменного тока с параллельным соединением катушки индуктивности, резистора и конденсатора</w:t>
      </w:r>
    </w:p>
    <w:p w:rsidR="008A09E3" w:rsidRPr="008A09E3" w:rsidRDefault="008A09E3" w:rsidP="008A09E3">
      <w:pPr>
        <w:numPr>
          <w:ilvl w:val="0"/>
          <w:numId w:val="16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е элементы обладают реактивной проводимостей и как они проявляют себя в цепи переменного тока?</w:t>
      </w:r>
    </w:p>
    <w:p w:rsidR="008A09E3" w:rsidRPr="008A09E3" w:rsidRDefault="008A09E3" w:rsidP="008A09E3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Назовите основные свойства цепи переменного тока с параллельным соединением </w:t>
      </w:r>
      <w:r w:rsidRPr="008A09E3">
        <w:rPr>
          <w:rFonts w:ascii="Arial" w:hAnsi="Arial" w:cs="Arial"/>
          <w:sz w:val="20"/>
          <w:szCs w:val="20"/>
          <w:lang w:eastAsia="ru-RU"/>
        </w:rPr>
        <w:t>R</w:t>
      </w:r>
      <w:r w:rsidRPr="008A09E3">
        <w:rPr>
          <w:rFonts w:ascii="Arial" w:hAnsi="Arial" w:cs="Arial"/>
          <w:sz w:val="20"/>
          <w:szCs w:val="20"/>
          <w:lang w:val="ru-RU" w:eastAsia="ru-RU"/>
        </w:rPr>
        <w:t>, Х</w:t>
      </w:r>
      <w:r w:rsidRPr="008A09E3">
        <w:rPr>
          <w:rFonts w:ascii="Arial" w:hAnsi="Arial" w:cs="Arial"/>
          <w:sz w:val="20"/>
          <w:szCs w:val="20"/>
          <w:vertAlign w:val="subscript"/>
          <w:lang w:val="ru-RU" w:eastAsia="ru-RU"/>
        </w:rPr>
        <w:t>С</w:t>
      </w: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и </w:t>
      </w:r>
      <w:r w:rsidRPr="008A09E3">
        <w:rPr>
          <w:rFonts w:ascii="Arial" w:hAnsi="Arial" w:cs="Arial"/>
          <w:sz w:val="20"/>
          <w:szCs w:val="20"/>
          <w:lang w:eastAsia="ru-RU"/>
        </w:rPr>
        <w:t>X</w:t>
      </w:r>
      <w:r w:rsidRPr="008A09E3">
        <w:rPr>
          <w:rFonts w:ascii="Arial" w:hAnsi="Arial" w:cs="Arial"/>
          <w:sz w:val="20"/>
          <w:szCs w:val="20"/>
          <w:vertAlign w:val="subscript"/>
          <w:lang w:eastAsia="ru-RU"/>
        </w:rPr>
        <w:t>L</w:t>
      </w:r>
      <w:r w:rsidRPr="008A09E3">
        <w:rPr>
          <w:rFonts w:ascii="Arial" w:hAnsi="Arial" w:cs="Arial"/>
          <w:sz w:val="20"/>
          <w:szCs w:val="20"/>
          <w:lang w:val="ru-RU" w:eastAsia="ru-RU"/>
        </w:rPr>
        <w:t>.</w:t>
      </w:r>
    </w:p>
    <w:p w:rsidR="008A09E3" w:rsidRPr="008A09E3" w:rsidRDefault="008A09E3" w:rsidP="008A09E3">
      <w:pPr>
        <w:numPr>
          <w:ilvl w:val="0"/>
          <w:numId w:val="16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то представляет собой векторная диаграмма и каков порядок её построения для цепи с параллельным соединением </w:t>
      </w:r>
      <w:r w:rsidRPr="008A09E3">
        <w:rPr>
          <w:rFonts w:ascii="Arial" w:hAnsi="Arial" w:cs="Arial"/>
          <w:sz w:val="20"/>
          <w:szCs w:val="20"/>
          <w:lang w:eastAsia="ru-RU"/>
        </w:rPr>
        <w:t>R</w:t>
      </w:r>
      <w:r w:rsidRPr="008A09E3">
        <w:rPr>
          <w:rFonts w:ascii="Arial" w:hAnsi="Arial" w:cs="Arial"/>
          <w:sz w:val="20"/>
          <w:szCs w:val="20"/>
          <w:lang w:val="ru-RU" w:eastAsia="ru-RU"/>
        </w:rPr>
        <w:t>, Х</w:t>
      </w:r>
      <w:r w:rsidRPr="008A09E3">
        <w:rPr>
          <w:rFonts w:ascii="Arial" w:hAnsi="Arial" w:cs="Arial"/>
          <w:sz w:val="20"/>
          <w:szCs w:val="20"/>
          <w:vertAlign w:val="subscript"/>
          <w:lang w:val="ru-RU" w:eastAsia="ru-RU"/>
        </w:rPr>
        <w:t>С</w:t>
      </w: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 и  </w:t>
      </w:r>
      <w:r w:rsidRPr="008A09E3">
        <w:rPr>
          <w:rFonts w:ascii="Arial" w:hAnsi="Arial" w:cs="Arial"/>
          <w:sz w:val="20"/>
          <w:szCs w:val="20"/>
          <w:lang w:eastAsia="ru-RU"/>
        </w:rPr>
        <w:t>X</w:t>
      </w:r>
      <w:r w:rsidRPr="008A09E3">
        <w:rPr>
          <w:rFonts w:ascii="Arial" w:hAnsi="Arial" w:cs="Arial"/>
          <w:sz w:val="20"/>
          <w:szCs w:val="20"/>
          <w:vertAlign w:val="subscript"/>
          <w:lang w:eastAsia="ru-RU"/>
        </w:rPr>
        <w:t>L</w:t>
      </w:r>
      <w:r w:rsidRPr="008A09E3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8A09E3" w:rsidRPr="008A09E3" w:rsidRDefault="008A09E3" w:rsidP="008A09E3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коэффициент мощности и как его определяют?</w:t>
      </w:r>
    </w:p>
    <w:p w:rsidR="008A09E3" w:rsidRPr="008A09E3" w:rsidRDefault="008A09E3" w:rsidP="008A09E3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е влияние оказывает увеличение реактивной мощности на величину коэффициента мощности цепи?</w:t>
      </w:r>
    </w:p>
    <w:p w:rsidR="008A09E3" w:rsidRPr="008A09E3" w:rsidRDefault="008A09E3" w:rsidP="008A09E3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Что такое «резонанс токов» и область его использования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8: Исследование </w:t>
      </w:r>
      <w:proofErr w:type="gram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режимов работы линии электропередачи переменного тока</w:t>
      </w:r>
      <w:proofErr w:type="gram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при изменении коэффициента мощности нагрузки</w:t>
      </w:r>
    </w:p>
    <w:p w:rsidR="008A09E3" w:rsidRPr="008A09E3" w:rsidRDefault="008A09E3" w:rsidP="008A09E3">
      <w:pPr>
        <w:numPr>
          <w:ilvl w:val="0"/>
          <w:numId w:val="17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очему cosφ называют "коэффициентом мощности"?</w:t>
      </w:r>
    </w:p>
    <w:p w:rsidR="008A09E3" w:rsidRPr="008A09E3" w:rsidRDefault="008A09E3" w:rsidP="008A09E3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е влияние оказывает увеличение реактивной мощности на величину коэффициента мощности цепи?</w:t>
      </w:r>
    </w:p>
    <w:p w:rsidR="008A09E3" w:rsidRPr="008A09E3" w:rsidRDefault="008A09E3" w:rsidP="008A09E3">
      <w:pPr>
        <w:numPr>
          <w:ilvl w:val="0"/>
          <w:numId w:val="17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Назовите электроизмерительные приборы, которые используют для определения коэффициента мощности?</w:t>
      </w:r>
    </w:p>
    <w:p w:rsidR="008A09E3" w:rsidRPr="008A09E3" w:rsidRDefault="008A09E3" w:rsidP="008A09E3">
      <w:pPr>
        <w:numPr>
          <w:ilvl w:val="0"/>
          <w:numId w:val="17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 какой целью "улучшают" коэффициент мощности электроус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тановки?</w:t>
      </w:r>
    </w:p>
    <w:p w:rsidR="008A09E3" w:rsidRPr="008A09E3" w:rsidRDefault="008A09E3" w:rsidP="008A09E3">
      <w:pPr>
        <w:numPr>
          <w:ilvl w:val="0"/>
          <w:numId w:val="17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Назовите основные способы улучшения cosφ?</w:t>
      </w:r>
    </w:p>
    <w:p w:rsidR="008A09E3" w:rsidRPr="008A09E3" w:rsidRDefault="008A09E3" w:rsidP="008A09E3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В чем заключается естественный способ улучшения cosφ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9: Определение параметров и исследование режимов работы трёхфазной цепи при соединении потребителей в треугольник</w:t>
      </w:r>
    </w:p>
    <w:p w:rsidR="008A09E3" w:rsidRPr="008A09E3" w:rsidRDefault="008A09E3" w:rsidP="008A09E3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вы соотношения между линейными и фазными напряжениями, а также между линейными и фазными токами при соединении потребителей «треугольником» при симметричной нагрузке?</w:t>
      </w:r>
    </w:p>
    <w:p w:rsidR="008A09E3" w:rsidRPr="008A09E3" w:rsidRDefault="008A09E3" w:rsidP="008A09E3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т чего зависит угол сдвига фаз между фазными токами и напряжениями?</w:t>
      </w:r>
    </w:p>
    <w:p w:rsidR="008A09E3" w:rsidRPr="008A09E3" w:rsidRDefault="008A09E3" w:rsidP="008A09E3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определяются линейные токи при несимметричной нагрузке фаз?</w:t>
      </w:r>
    </w:p>
    <w:p w:rsidR="008A09E3" w:rsidRPr="008A09E3" w:rsidRDefault="008A09E3" w:rsidP="008A09E3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Изменятся ли фазные напряжения при возникновении несимметричного режима работы цепи?</w:t>
      </w:r>
    </w:p>
    <w:p w:rsidR="008A09E3" w:rsidRPr="008A09E3" w:rsidRDefault="008A09E3" w:rsidP="008A09E3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в порядок построения векторной диаграммы токов и напряжений для трехфазной цепи соединенной по схеме «Треугольник»?</w:t>
      </w:r>
    </w:p>
    <w:p w:rsidR="008A09E3" w:rsidRPr="008A09E3" w:rsidRDefault="008A09E3" w:rsidP="008A09E3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изменятся токи, напряжения и мощность, потребляемая из сети при обрыве фазного провода?</w:t>
      </w:r>
    </w:p>
    <w:p w:rsidR="008A09E3" w:rsidRPr="008A09E3" w:rsidRDefault="008A09E3" w:rsidP="008A09E3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изменятся токи, напряжения и мощность, потребляемая из сети при обрыве при обрыве линейного провода?</w:t>
      </w:r>
    </w:p>
    <w:p w:rsidR="008A09E3" w:rsidRPr="008A09E3" w:rsidRDefault="008A09E3" w:rsidP="008A09E3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определить активную мощность потребителя при несимметричной нагрузке фаз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10: Определение параметров и исследование режимов работы трёхфазной цепи при соединении потребителей звездой</w:t>
      </w:r>
    </w:p>
    <w:p w:rsidR="008A09E3" w:rsidRPr="008A09E3" w:rsidRDefault="008A09E3" w:rsidP="008A09E3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вы соотношения между линейными и фазными напряжениями (токами) при соединении потребителей «звездой» при симметричной нагрузке?</w:t>
      </w:r>
    </w:p>
    <w:p w:rsidR="008A09E3" w:rsidRPr="008A09E3" w:rsidRDefault="008A09E3" w:rsidP="008A09E3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т чего зависит угол сдвига фаз между фазными токами и напряжениями?</w:t>
      </w:r>
    </w:p>
    <w:p w:rsidR="008A09E3" w:rsidRPr="008A09E3" w:rsidRDefault="008A09E3" w:rsidP="008A09E3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очему в нейтральный провод не ставят предохранитель?</w:t>
      </w:r>
    </w:p>
    <w:p w:rsidR="008A09E3" w:rsidRPr="008A09E3" w:rsidRDefault="008A09E3" w:rsidP="008A09E3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в порядок построения векторной диаграммы токов и напряжений для трехфазной цепи соединенной по схеме «звезда»?</w:t>
      </w:r>
    </w:p>
    <w:p w:rsidR="008A09E3" w:rsidRPr="008A09E3" w:rsidRDefault="008A09E3" w:rsidP="008A09E3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определяется ток в нейтральном проводе при несимметричной нагрузке фаз?</w:t>
      </w:r>
    </w:p>
    <w:p w:rsidR="008A09E3" w:rsidRPr="008A09E3" w:rsidRDefault="008A09E3" w:rsidP="008A09E3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определить активную мощность трехфазного потребителя при несимметричной нагрузке фаз?</w:t>
      </w:r>
    </w:p>
    <w:p w:rsidR="008A09E3" w:rsidRPr="008A09E3" w:rsidRDefault="008A09E3" w:rsidP="008A09E3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изменятся токи, напряжения и мощность, потребляемая из сети при коротком замыкании одной из фаз?</w:t>
      </w:r>
    </w:p>
    <w:p w:rsidR="008A09E3" w:rsidRPr="008A09E3" w:rsidRDefault="008A09E3" w:rsidP="008A09E3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В чём состоит роль нулевого провода при работе цепи с несинусоидальной нагрузкой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11: </w:t>
      </w: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Измерение мощности в цепях трёхфазного тока</w:t>
      </w:r>
    </w:p>
    <w:p w:rsidR="008A09E3" w:rsidRPr="008A09E3" w:rsidRDefault="008A09E3" w:rsidP="008A09E3">
      <w:pPr>
        <w:numPr>
          <w:ilvl w:val="0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каких случаях в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ехпроводной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трехфазной цепи активную мощ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ность можно измерить одним ваттметром?</w:t>
      </w:r>
    </w:p>
    <w:p w:rsidR="008A09E3" w:rsidRPr="008A09E3" w:rsidRDefault="008A09E3" w:rsidP="008A09E3">
      <w:pPr>
        <w:numPr>
          <w:ilvl w:val="0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ак подключить ваттметр для измерения мощности в цепи?</w:t>
      </w:r>
    </w:p>
    <w:p w:rsidR="008A09E3" w:rsidRPr="008A09E3" w:rsidRDefault="008A09E3" w:rsidP="008A09E3">
      <w:pPr>
        <w:numPr>
          <w:ilvl w:val="0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Какой схемой следует пользоваться при измерении активной мощности, если:</w:t>
      </w:r>
    </w:p>
    <w:p w:rsidR="008A09E3" w:rsidRPr="008A09E3" w:rsidRDefault="008A09E3" w:rsidP="008A09E3">
      <w:pPr>
        <w:numPr>
          <w:ilvl w:val="1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ехпроводная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, нагрузка симметричная;</w:t>
      </w:r>
    </w:p>
    <w:p w:rsidR="008A09E3" w:rsidRPr="008A09E3" w:rsidRDefault="008A09E3" w:rsidP="008A09E3">
      <w:pPr>
        <w:numPr>
          <w:ilvl w:val="1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ехпроводная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, нагрузка несимметричная;</w:t>
      </w:r>
    </w:p>
    <w:p w:rsidR="008A09E3" w:rsidRPr="008A09E3" w:rsidRDefault="008A09E3" w:rsidP="008A09E3">
      <w:pPr>
        <w:numPr>
          <w:ilvl w:val="1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четырехпроводная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, нагрузка несимметричная;</w:t>
      </w:r>
    </w:p>
    <w:p w:rsidR="008A09E3" w:rsidRPr="008A09E3" w:rsidRDefault="008A09E3" w:rsidP="008A09E3">
      <w:pPr>
        <w:numPr>
          <w:ilvl w:val="1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четырехпроводная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, нагрузка симметричная.</w:t>
      </w:r>
    </w:p>
    <w:p w:rsidR="008A09E3" w:rsidRPr="008A09E3" w:rsidRDefault="008A09E3" w:rsidP="008A09E3">
      <w:pPr>
        <w:numPr>
          <w:ilvl w:val="0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чему при измерении активной мощности в трехфазной,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ехпроводной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цепи используются только два однофазных ваттметра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12: Исследование </w:t>
      </w:r>
      <w:proofErr w:type="gram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параметров схемы замещения катушки индуктивности</w:t>
      </w:r>
      <w:proofErr w:type="gram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с замкнутым </w:t>
      </w: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магнитопроводом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и при наличии в нем воздушного зазора</w:t>
      </w:r>
    </w:p>
    <w:p w:rsidR="008A09E3" w:rsidRPr="008A09E3" w:rsidRDefault="008A09E3" w:rsidP="008A09E3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онимают под магнитодвижущей силой?</w:t>
      </w:r>
    </w:p>
    <w:p w:rsidR="008A09E3" w:rsidRPr="008A09E3" w:rsidRDefault="008A09E3" w:rsidP="008A09E3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ферромагнетики и чем они отличаются от других веществ?</w:t>
      </w:r>
    </w:p>
    <w:p w:rsidR="008A09E3" w:rsidRPr="008A09E3" w:rsidRDefault="008A09E3" w:rsidP="008A09E3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ое влияние оказывает размер воздушного зазора в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магнитопроводе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на величину магнитного сопротивления цепи.</w:t>
      </w:r>
    </w:p>
    <w:p w:rsidR="008A09E3" w:rsidRPr="008A09E3" w:rsidRDefault="008A09E3" w:rsidP="008A09E3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е характерные участки можно выделить на кривой первоначального намагничивания ферромагнетика? Что понимается под магнитным гистерезисом?</w:t>
      </w:r>
    </w:p>
    <w:p w:rsidR="008A09E3" w:rsidRPr="008A09E3" w:rsidRDefault="008A09E3" w:rsidP="008A09E3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ими параметрами оценивается катушка индуктивности в цепи переменного тока? Как выглядит схема её замещения? </w:t>
      </w:r>
    </w:p>
    <w:p w:rsidR="008A09E3" w:rsidRPr="008A09E3" w:rsidRDefault="008A09E3" w:rsidP="008A09E3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Можно ли сказать, что полученные </w:t>
      </w:r>
      <w:proofErr w:type="spellStart"/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вольт-амперные</w:t>
      </w:r>
      <w:proofErr w:type="spellEnd"/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характеристики будут эквивалентны кривым намагничивания?</w:t>
      </w:r>
    </w:p>
    <w:p w:rsidR="008A09E3" w:rsidRPr="008A09E3" w:rsidRDefault="008A09E3" w:rsidP="008A09E3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ое влияние оказывает величина воздушного зазора в </w:t>
      </w:r>
      <w:proofErr w:type="spell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магнитопроводе</w:t>
      </w:r>
      <w:proofErr w:type="spell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атушки индуктивности на характер изменения её </w:t>
      </w:r>
      <w:proofErr w:type="spellStart"/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вольт-амперной</w:t>
      </w:r>
      <w:proofErr w:type="spellEnd"/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характеристики?</w:t>
      </w:r>
    </w:p>
    <w:p w:rsidR="008A09E3" w:rsidRPr="008A09E3" w:rsidRDefault="008A09E3" w:rsidP="008A09E3">
      <w:pPr>
        <w:numPr>
          <w:ilvl w:val="0"/>
          <w:numId w:val="21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ак рассчитать параметры схемы замещения катушки индуктивности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13: Исследование работы однофазного трансформатора</w:t>
      </w:r>
    </w:p>
    <w:p w:rsidR="008A09E3" w:rsidRPr="008A09E3" w:rsidRDefault="008A09E3" w:rsidP="008A09E3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ак устроен трансформатор?</w:t>
      </w:r>
    </w:p>
    <w:p w:rsidR="008A09E3" w:rsidRPr="008A09E3" w:rsidRDefault="008A09E3" w:rsidP="008A09E3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бъясните назначение отдельных частей трансформатора.</w:t>
      </w:r>
    </w:p>
    <w:p w:rsidR="008A09E3" w:rsidRPr="008A09E3" w:rsidRDefault="008A09E3" w:rsidP="008A09E3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бъясните принцип действия однофазного трансформатора.</w:t>
      </w:r>
    </w:p>
    <w:p w:rsidR="008A09E3" w:rsidRPr="008A09E3" w:rsidRDefault="008A09E3" w:rsidP="008A09E3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ем отличается однофазный трансформатор от </w:t>
      </w:r>
      <w:proofErr w:type="gramStart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трехфазного</w:t>
      </w:r>
      <w:proofErr w:type="gramEnd"/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?</w:t>
      </w:r>
    </w:p>
    <w:p w:rsidR="008A09E3" w:rsidRPr="008A09E3" w:rsidRDefault="008A09E3" w:rsidP="008A09E3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бъясните, что такое схема замещения трансформатора?</w:t>
      </w:r>
    </w:p>
    <w:p w:rsidR="008A09E3" w:rsidRPr="008A09E3" w:rsidRDefault="008A09E3" w:rsidP="008A09E3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Каким путем определяются параметры схемы замещения?</w:t>
      </w:r>
    </w:p>
    <w:p w:rsidR="008A09E3" w:rsidRPr="008A09E3" w:rsidRDefault="008A09E3" w:rsidP="008A09E3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Что представляет собой опыт холостого хода трансформатора?</w:t>
      </w:r>
    </w:p>
    <w:p w:rsidR="008A09E3" w:rsidRPr="008A09E3" w:rsidRDefault="008A09E3" w:rsidP="008A09E3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Что такое опыт короткого замыкания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14: Исследование генератора постоянного тока с независимым возбуждением</w:t>
      </w:r>
    </w:p>
    <w:p w:rsidR="008A09E3" w:rsidRPr="008A09E3" w:rsidRDefault="008A09E3" w:rsidP="008A09E3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устроен генератор постоянного тока?</w:t>
      </w:r>
    </w:p>
    <w:p w:rsidR="008A09E3" w:rsidRPr="008A09E3" w:rsidRDefault="008A09E3" w:rsidP="008A09E3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, чем отличается генератор с независимым возбуждением от генератора с самовозбуждением?</w:t>
      </w:r>
    </w:p>
    <w:p w:rsidR="008A09E3" w:rsidRPr="008A09E3" w:rsidRDefault="008A09E3" w:rsidP="008A09E3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очему на обмотку возбуждения генератора подается постоянное напряжение?</w:t>
      </w:r>
    </w:p>
    <w:p w:rsidR="008A09E3" w:rsidRPr="008A09E3" w:rsidRDefault="008A09E3" w:rsidP="008A09E3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ие параметры оказывают влияние на ЭДС, 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индуктируемую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в обмотке якоря? </w:t>
      </w:r>
    </w:p>
    <w:p w:rsidR="008A09E3" w:rsidRPr="008A09E3" w:rsidRDefault="008A09E3" w:rsidP="008A09E3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редставляет собой характеристика холостого хода генератора?</w:t>
      </w:r>
    </w:p>
    <w:p w:rsidR="008A09E3" w:rsidRPr="008A09E3" w:rsidRDefault="008A09E3" w:rsidP="008A09E3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м образом можно регулировать действующее значение ЭДС генератора?</w:t>
      </w:r>
    </w:p>
    <w:p w:rsidR="008A09E3" w:rsidRPr="008A09E3" w:rsidRDefault="008A09E3" w:rsidP="008A09E3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редставляет собой внешняя характеристика генератора?</w:t>
      </w:r>
    </w:p>
    <w:p w:rsidR="008A09E3" w:rsidRPr="008A09E3" w:rsidRDefault="008A09E3" w:rsidP="008A09E3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ем объясняется падающий характер внешней характеристики генератора?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15: Исследование электродвигателя постоянного тока с независимым возбуждением</w:t>
      </w:r>
    </w:p>
    <w:p w:rsidR="008A09E3" w:rsidRPr="008A09E3" w:rsidRDefault="008A09E3" w:rsidP="008A09E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устроен электродвигатель постоянного тока?</w:t>
      </w:r>
    </w:p>
    <w:p w:rsidR="008A09E3" w:rsidRPr="008A09E3" w:rsidRDefault="008A09E3" w:rsidP="008A09E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, чем отличается электродвигатель с независимым возбуждением от электродвигателя с параллельным возбуждением?</w:t>
      </w:r>
    </w:p>
    <w:p w:rsidR="008A09E3" w:rsidRPr="008A09E3" w:rsidRDefault="008A09E3" w:rsidP="008A09E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коллектор и в чём состоит его назначение у электродвигателя постоянного тока?</w:t>
      </w:r>
    </w:p>
    <w:p w:rsidR="008A09E3" w:rsidRPr="008A09E3" w:rsidRDefault="008A09E3" w:rsidP="008A09E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Назовите способы пуска электродвигателя постоянного тока? </w:t>
      </w:r>
    </w:p>
    <w:p w:rsidR="008A09E3" w:rsidRPr="008A09E3" w:rsidRDefault="008A09E3" w:rsidP="008A09E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редставляет собой характеристика холостого хода у электродвигателя с параллельным возбуждением?</w:t>
      </w:r>
    </w:p>
    <w:p w:rsidR="008A09E3" w:rsidRPr="008A09E3" w:rsidRDefault="008A09E3" w:rsidP="008A09E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Назовите методы регулирования частоты вращения вала у электродвигателей постоянного тока?</w:t>
      </w:r>
    </w:p>
    <w:p w:rsidR="008A09E3" w:rsidRPr="008A09E3" w:rsidRDefault="008A09E3" w:rsidP="008A09E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редставляет собой естественная и искусственная характеристика для электродвигателя постоянного тока?</w:t>
      </w:r>
    </w:p>
    <w:p w:rsidR="008A09E3" w:rsidRPr="008A09E3" w:rsidRDefault="008A09E3" w:rsidP="008A09E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ие характеристики определяют эксплуатационные качества электродвигателей? </w:t>
      </w:r>
    </w:p>
    <w:p w:rsidR="008A09E3" w:rsidRPr="008A09E3" w:rsidRDefault="008A09E3" w:rsidP="008A09E3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8A09E3">
        <w:rPr>
          <w:rFonts w:ascii="Arial" w:hAnsi="Arial" w:cs="Arial"/>
          <w:b/>
          <w:sz w:val="20"/>
          <w:szCs w:val="20"/>
          <w:lang w:val="ru-RU" w:eastAsia="ru-RU"/>
        </w:rPr>
        <w:t xml:space="preserve"> 16: Подготовка и пуск трехфазного асинхронного электродвигателя с короткозамкнутым ротором</w:t>
      </w:r>
    </w:p>
    <w:p w:rsidR="008A09E3" w:rsidRPr="008A09E3" w:rsidRDefault="008A09E3" w:rsidP="008A09E3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устроен трехфазный асинхронный электродвигатель?</w:t>
      </w:r>
    </w:p>
    <w:p w:rsidR="008A09E3" w:rsidRPr="008A09E3" w:rsidRDefault="008A09E3" w:rsidP="008A09E3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 устроен статор и ротор трехфазного асинхронного электродвигателя? </w:t>
      </w:r>
    </w:p>
    <w:p w:rsidR="008A09E3" w:rsidRPr="008A09E3" w:rsidRDefault="008A09E3" w:rsidP="008A09E3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В чем заключается принцип действия асинхронного электродвигателя? </w:t>
      </w:r>
    </w:p>
    <w:p w:rsidR="008A09E3" w:rsidRPr="008A09E3" w:rsidRDefault="008A09E3" w:rsidP="008A09E3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очему электродвигатель называется асинхронным?</w:t>
      </w:r>
    </w:p>
    <w:p w:rsidR="008A09E3" w:rsidRPr="008A09E3" w:rsidRDefault="008A09E3" w:rsidP="008A09E3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онимается под скольжением ротора?</w:t>
      </w:r>
    </w:p>
    <w:p w:rsidR="008A09E3" w:rsidRPr="008A09E3" w:rsidRDefault="008A09E3" w:rsidP="008A09E3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 подготовить к работе трехфазный асинхронный электродвигатель? </w:t>
      </w:r>
    </w:p>
    <w:p w:rsidR="008A09E3" w:rsidRPr="008A09E3" w:rsidRDefault="008A09E3" w:rsidP="008A09E3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Назовите способы пуска асинхронного электродвигателя с к.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з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>. ротором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Cs/>
          <w:sz w:val="20"/>
          <w:szCs w:val="20"/>
          <w:u w:val="single"/>
          <w:lang w:val="ru-RU" w:eastAsia="ru-RU"/>
        </w:rPr>
      </w:pPr>
      <w:r w:rsidRPr="008A09E3">
        <w:rPr>
          <w:rFonts w:ascii="Arial" w:hAnsi="Arial" w:cs="Arial"/>
          <w:bCs/>
          <w:sz w:val="20"/>
          <w:szCs w:val="20"/>
          <w:u w:val="single"/>
          <w:lang w:val="ru-RU" w:eastAsia="ru-RU"/>
        </w:rPr>
        <w:t>4 семестр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 Расчет </w:t>
      </w:r>
      <w:proofErr w:type="spellStart"/>
      <w:proofErr w:type="gram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вольт-амперной</w:t>
      </w:r>
      <w:proofErr w:type="spellEnd"/>
      <w:proofErr w:type="gram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характеристики идеализированного кремниевого диода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ой полупроводник называется: а) собственным; б)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примесным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Примеси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какой валентности обеспечивают получение полупроводника:     а) n-типа; б) p-типа?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Где располагается уровень Ферми у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примесных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полупроводников:</w:t>
      </w:r>
    </w:p>
    <w:p w:rsidR="008A09E3" w:rsidRPr="008A09E3" w:rsidRDefault="008A09E3" w:rsidP="008A09E3">
      <w:pPr>
        <w:spacing w:after="0" w:line="240" w:lineRule="auto"/>
        <w:ind w:left="36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а) n-типа; б) p-типа?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диффузия носителей в полупроводнике?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lastRenderedPageBreak/>
        <w:t>Что такое дрейф носителей в полупроводнике?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ем определяется электропроводность полупроводника:</w:t>
      </w:r>
    </w:p>
    <w:p w:rsidR="008A09E3" w:rsidRPr="008A09E3" w:rsidRDefault="008A09E3" w:rsidP="008A09E3">
      <w:pPr>
        <w:spacing w:after="0" w:line="240" w:lineRule="auto"/>
        <w:ind w:left="36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а) n-типа; б) p-типа?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ем определяется величина дрейфового тока в полупроводнике?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равновесная, неравновесная и избыточная концентрация носителей заряда?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рекомбинация носителей заряда в полупроводнике и от чего она зависит?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время жизни неравновесных носителей заряда?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то такое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переход?</w:t>
      </w:r>
    </w:p>
    <w:p w:rsidR="008A09E3" w:rsidRPr="008A09E3" w:rsidRDefault="008A09E3" w:rsidP="008A09E3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ем объясняется изменение толщины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перехода при включении внешнего источника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2 Изучение полупроводникового диода</w:t>
      </w:r>
    </w:p>
    <w:p w:rsidR="008A09E3" w:rsidRPr="008A09E3" w:rsidRDefault="008A09E3" w:rsidP="008A09E3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b/>
          <w:bCs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Объясните механизм «электронной» проводимости у полупроводников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n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- типа.</w:t>
      </w:r>
    </w:p>
    <w:p w:rsidR="008A09E3" w:rsidRPr="008A09E3" w:rsidRDefault="008A09E3" w:rsidP="008A09E3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Объясните механизм «дырочной» проводимости у полупроводников    </w:t>
      </w:r>
      <w:proofErr w:type="spellStart"/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р</w:t>
      </w:r>
      <w:proofErr w:type="spellEnd"/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- типа.</w:t>
      </w:r>
    </w:p>
    <w:p w:rsidR="008A09E3" w:rsidRPr="008A09E3" w:rsidRDefault="008A09E3" w:rsidP="008A09E3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то понимают под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р-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n</w:t>
      </w:r>
      <w:proofErr w:type="spellEnd"/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переходом?</w:t>
      </w:r>
    </w:p>
    <w:p w:rsidR="008A09E3" w:rsidRPr="008A09E3" w:rsidRDefault="008A09E3" w:rsidP="008A09E3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Объясните механизм односторонней проводимости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р-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n</w:t>
      </w:r>
      <w:proofErr w:type="spellEnd"/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перехода у полупроводникового диода.</w:t>
      </w:r>
    </w:p>
    <w:p w:rsidR="008A09E3" w:rsidRPr="008A09E3" w:rsidRDefault="008A09E3" w:rsidP="008A09E3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«обратное» напряжение?</w:t>
      </w:r>
    </w:p>
    <w:p w:rsidR="008A09E3" w:rsidRPr="008A09E3" w:rsidRDefault="008A09E3" w:rsidP="008A09E3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ем вызывается «обратный» ток диода?</w:t>
      </w:r>
    </w:p>
    <w:p w:rsidR="008A09E3" w:rsidRPr="008A09E3" w:rsidRDefault="008A09E3" w:rsidP="008A09E3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то представляет собой электрический пробой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р-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n</w:t>
      </w:r>
      <w:proofErr w:type="spellEnd"/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перехода и чем он отличается от теплового?</w:t>
      </w:r>
    </w:p>
    <w:p w:rsidR="008A09E3" w:rsidRPr="008A09E3" w:rsidRDefault="008A09E3" w:rsidP="008A09E3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ем объяснить нелинейный характер прямой ветви </w:t>
      </w:r>
      <w:proofErr w:type="spellStart"/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вольт-амперной</w:t>
      </w:r>
      <w:proofErr w:type="spellEnd"/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характеристики диода?</w:t>
      </w:r>
    </w:p>
    <w:p w:rsidR="008A09E3" w:rsidRPr="008A09E3" w:rsidRDefault="008A09E3" w:rsidP="008A09E3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Назовите основные типы полупроводниковых диодов, применяемых в сельскохозяйственных электроустановках.</w:t>
      </w:r>
    </w:p>
    <w:p w:rsidR="008A09E3" w:rsidRPr="008A09E3" w:rsidRDefault="008A09E3" w:rsidP="008A09E3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Назовите области применения полупроводниковых диодов.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3 Определение работоспособности и параметров полупроводниковых диодов</w:t>
      </w:r>
    </w:p>
    <w:p w:rsidR="008A09E3" w:rsidRPr="008A09E3" w:rsidRDefault="008A09E3" w:rsidP="008A09E3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й полупроводниковый прибор называется диодом?</w:t>
      </w:r>
    </w:p>
    <w:p w:rsidR="008A09E3" w:rsidRPr="008A09E3" w:rsidRDefault="008A09E3" w:rsidP="008A09E3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Разновидности диодов и их назначение.</w:t>
      </w:r>
    </w:p>
    <w:p w:rsidR="008A09E3" w:rsidRPr="008A09E3" w:rsidRDefault="008A09E3" w:rsidP="008A09E3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Условно-графическое обозначение диодов в схемах.</w:t>
      </w:r>
    </w:p>
    <w:p w:rsidR="008A09E3" w:rsidRPr="008A09E3" w:rsidRDefault="008A09E3" w:rsidP="008A09E3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то показывает </w:t>
      </w:r>
      <w:proofErr w:type="spellStart"/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вольт-амперная</w:t>
      </w:r>
      <w:proofErr w:type="spellEnd"/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характеристика диода?</w:t>
      </w:r>
    </w:p>
    <w:p w:rsidR="008A09E3" w:rsidRPr="008A09E3" w:rsidRDefault="008A09E3" w:rsidP="008A09E3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онимается под прямым напряжением? Обратным напряжением?</w:t>
      </w:r>
    </w:p>
    <w:p w:rsidR="008A09E3" w:rsidRPr="008A09E3" w:rsidRDefault="008A09E3" w:rsidP="008A09E3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очему диод представляет собой нелинейное сопротивление?</w:t>
      </w:r>
    </w:p>
    <w:p w:rsidR="008A09E3" w:rsidRPr="008A09E3" w:rsidRDefault="008A09E3" w:rsidP="008A09E3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ем 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похожи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и чем отличаются ВАХ диода и стабилитрона?</w:t>
      </w:r>
    </w:p>
    <w:p w:rsidR="008A09E3" w:rsidRPr="008A09E3" w:rsidRDefault="008A09E3" w:rsidP="008A09E3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рименение стабилитрона.</w:t>
      </w:r>
    </w:p>
    <w:p w:rsidR="008A09E3" w:rsidRPr="008A09E3" w:rsidRDefault="008A09E3" w:rsidP="008A09E3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Почему не разрушается структура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р-п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перехода стабилитрона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4 Изучение полупроводникового биполярного транзистора</w:t>
      </w:r>
    </w:p>
    <w:p w:rsidR="008A09E3" w:rsidRPr="008A09E3" w:rsidRDefault="008A09E3" w:rsidP="008A09E3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ой полупроводниковый прибор называется транзистором?  </w:t>
      </w:r>
    </w:p>
    <w:p w:rsidR="008A09E3" w:rsidRPr="008A09E3" w:rsidRDefault="008A09E3" w:rsidP="008A09E3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Расскажите, как устроен и работает германиевый биполярный транзистор?</w:t>
      </w:r>
    </w:p>
    <w:p w:rsidR="008A09E3" w:rsidRPr="008A09E3" w:rsidRDefault="008A09E3" w:rsidP="008A09E3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ем отличается транзистор от электронно-вакуумного триода?</w:t>
      </w:r>
    </w:p>
    <w:p w:rsidR="008A09E3" w:rsidRPr="008A09E3" w:rsidRDefault="008A09E3" w:rsidP="008A09E3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е схемы включения транзисторов нашли наиболее широкое применение?</w:t>
      </w:r>
    </w:p>
    <w:p w:rsidR="008A09E3" w:rsidRPr="008A09E3" w:rsidRDefault="008A09E3" w:rsidP="008A09E3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очему ток базы всегда меньше тока эмиттера?</w:t>
      </w:r>
    </w:p>
    <w:p w:rsidR="008A09E3" w:rsidRPr="008A09E3" w:rsidRDefault="008A09E3" w:rsidP="008A09E3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«коэффициент передачи тока»?</w:t>
      </w:r>
    </w:p>
    <w:p w:rsidR="008A09E3" w:rsidRPr="008A09E3" w:rsidRDefault="008A09E3" w:rsidP="008A09E3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«коэффициент усиления по току»?</w:t>
      </w:r>
    </w:p>
    <w:p w:rsidR="008A09E3" w:rsidRPr="008A09E3" w:rsidRDefault="008A09E3" w:rsidP="008A09E3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, почему входные и выходные характеристики транзистора имеют нелинейный характер?</w:t>
      </w:r>
    </w:p>
    <w:p w:rsidR="008A09E3" w:rsidRPr="008A09E3" w:rsidRDefault="008A09E3" w:rsidP="008A09E3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С какой целью в цепь базы последовательно с источником входного сигнала подключается источник ЭДС смещения?</w:t>
      </w:r>
    </w:p>
    <w:p w:rsidR="008A09E3" w:rsidRPr="008A09E3" w:rsidRDefault="008A09E3" w:rsidP="008A09E3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«динамический» режим работы транзистора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5 Определение работоспособности и параметров полупроводниковых биполярных транзисторов</w:t>
      </w:r>
    </w:p>
    <w:p w:rsidR="008A09E3" w:rsidRPr="008A09E3" w:rsidRDefault="008A09E3" w:rsidP="008A09E3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й полупроводниковый прибор называется транзистором?</w:t>
      </w:r>
    </w:p>
    <w:p w:rsidR="008A09E3" w:rsidRPr="008A09E3" w:rsidRDefault="008A09E3" w:rsidP="008A09E3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Расскажите, как устроен и работает германиевый  биполярный транзистор?</w:t>
      </w:r>
    </w:p>
    <w:p w:rsidR="008A09E3" w:rsidRPr="008A09E3" w:rsidRDefault="008A09E3" w:rsidP="008A09E3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е схемы включения транзисторов вы знаете?</w:t>
      </w:r>
    </w:p>
    <w:p w:rsidR="008A09E3" w:rsidRPr="008A09E3" w:rsidRDefault="008A09E3" w:rsidP="008A09E3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е условные обозначения имеют транзисторы в принципиальных электрических схемах?</w:t>
      </w:r>
    </w:p>
    <w:p w:rsidR="008A09E3" w:rsidRPr="008A09E3" w:rsidRDefault="008A09E3" w:rsidP="008A09E3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онимают под коэффициентом передачи тока?</w:t>
      </w:r>
    </w:p>
    <w:p w:rsidR="008A09E3" w:rsidRPr="008A09E3" w:rsidRDefault="008A09E3" w:rsidP="008A09E3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онимают под коэффициентом усиления по току?</w:t>
      </w:r>
    </w:p>
    <w:p w:rsidR="008A09E3" w:rsidRPr="008A09E3" w:rsidRDefault="008A09E3" w:rsidP="008A09E3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проверить работоспособность биполярного транзистора?</w:t>
      </w:r>
    </w:p>
    <w:p w:rsidR="008A09E3" w:rsidRPr="008A09E3" w:rsidRDefault="008A09E3" w:rsidP="008A09E3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редставляют собой входные и выходные статические характеристики биполярного транзистора, включенного по схеме с общим эмиттером?</w:t>
      </w:r>
    </w:p>
    <w:p w:rsidR="008A09E3" w:rsidRPr="008A09E3" w:rsidRDefault="008A09E3" w:rsidP="008A09E3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то понимают под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h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- параметрами транзистора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6 Определение параметров полевого транзистора</w:t>
      </w:r>
    </w:p>
    <w:p w:rsidR="008A09E3" w:rsidRPr="008A09E3" w:rsidRDefault="008A09E3" w:rsidP="008A09E3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Поясните устройство и принцип действия полевого транзистора с управляющим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>–переходом.</w:t>
      </w:r>
    </w:p>
    <w:p w:rsidR="008A09E3" w:rsidRPr="008A09E3" w:rsidRDefault="008A09E3" w:rsidP="008A09E3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Нарисуйте </w:t>
      </w:r>
      <w:proofErr w:type="spellStart"/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сток-затворную</w:t>
      </w:r>
      <w:proofErr w:type="spellEnd"/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характеристику полевого транзистора с управляющим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переходом и поясните её.</w:t>
      </w:r>
    </w:p>
    <w:p w:rsidR="008A09E3" w:rsidRPr="008A09E3" w:rsidRDefault="008A09E3" w:rsidP="008A09E3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В чём состоит различие между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МДП-транзистором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с индуцированным и встроенным каналами?</w:t>
      </w:r>
      <w:proofErr w:type="gramEnd"/>
    </w:p>
    <w:p w:rsidR="008A09E3" w:rsidRPr="008A09E3" w:rsidRDefault="008A09E3" w:rsidP="008A09E3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Почему входное дифференциальное сопротивление полевого транзистора с изолированным затвором больше, чем у полевого транзистора с управляющим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переходом?</w:t>
      </w:r>
    </w:p>
    <w:p w:rsidR="008A09E3" w:rsidRPr="008A09E3" w:rsidRDefault="008A09E3" w:rsidP="008A09E3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ие основные отличия стоковых характеристик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МДП-транзистора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с индуцированным каналом от аналогичных характеристик:</w:t>
      </w:r>
    </w:p>
    <w:p w:rsidR="008A09E3" w:rsidRPr="008A09E3" w:rsidRDefault="008A09E3" w:rsidP="008A09E3">
      <w:pPr>
        <w:spacing w:after="0" w:line="240" w:lineRule="auto"/>
        <w:ind w:left="36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а) полевого транзистора с управляющим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>–переходом;</w:t>
      </w:r>
    </w:p>
    <w:p w:rsidR="008A09E3" w:rsidRPr="008A09E3" w:rsidRDefault="008A09E3" w:rsidP="008A09E3">
      <w:pPr>
        <w:spacing w:after="0" w:line="240" w:lineRule="auto"/>
        <w:ind w:left="36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б)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МДП-транзистора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со встроенным каналом?</w:t>
      </w:r>
    </w:p>
    <w:p w:rsidR="008A09E3" w:rsidRPr="008A09E3" w:rsidRDefault="008A09E3" w:rsidP="008A09E3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Назовите дифференциальные параметры полевого транзистора.</w:t>
      </w:r>
    </w:p>
    <w:p w:rsidR="008A09E3" w:rsidRPr="008A09E3" w:rsidRDefault="008A09E3" w:rsidP="008A09E3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режим обеднения и обогащения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7 Изучение схемы параметрического стабилизатора напряжения постоянного тока</w:t>
      </w:r>
    </w:p>
    <w:p w:rsidR="008A09E3" w:rsidRPr="008A09E3" w:rsidRDefault="008A09E3" w:rsidP="008A09E3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Какая ветвь </w:t>
      </w:r>
      <w:proofErr w:type="spellStart"/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вольт-амперной</w:t>
      </w:r>
      <w:proofErr w:type="spellEnd"/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характеристики стабилитрона является рабочей?</w:t>
      </w:r>
    </w:p>
    <w:p w:rsidR="008A09E3" w:rsidRPr="008A09E3" w:rsidRDefault="008A09E3" w:rsidP="008A09E3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Для чего предназначен стабилизатор напряжения?</w:t>
      </w:r>
    </w:p>
    <w:p w:rsidR="008A09E3" w:rsidRPr="008A09E3" w:rsidRDefault="008A09E3" w:rsidP="008A09E3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в принцип действия схемы параметрического стабилизатора напряжения?</w:t>
      </w:r>
    </w:p>
    <w:p w:rsidR="008A09E3" w:rsidRPr="008A09E3" w:rsidRDefault="008A09E3" w:rsidP="008A09E3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в принцип действия схемы компенсационного стабилизатора напряжения?</w:t>
      </w:r>
    </w:p>
    <w:p w:rsidR="008A09E3" w:rsidRPr="008A09E3" w:rsidRDefault="008A09E3" w:rsidP="008A09E3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В чем заключаются преимущества стабилизаторов напряжения постоянного тока компенсационного типа по сравнению с параметрическими стабилизаторами?</w:t>
      </w:r>
    </w:p>
    <w:p w:rsidR="008A09E3" w:rsidRPr="008A09E3" w:rsidRDefault="008A09E3" w:rsidP="008A09E3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Может ли выходное напряжение у параметрического стабилизатора быть больше входного напряжения?</w:t>
      </w:r>
    </w:p>
    <w:p w:rsidR="008A09E3" w:rsidRPr="008A09E3" w:rsidRDefault="008A09E3" w:rsidP="008A09E3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ми параметрами оценивается работа стабилизатора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8 Изучение однофазных схем выпрямления переменного тока</w:t>
      </w:r>
    </w:p>
    <w:p w:rsidR="008A09E3" w:rsidRPr="008A09E3" w:rsidRDefault="008A09E3" w:rsidP="008A09E3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то входит в состав выпрямительного устройства? </w:t>
      </w:r>
    </w:p>
    <w:p w:rsidR="008A09E3" w:rsidRPr="008A09E3" w:rsidRDefault="008A09E3" w:rsidP="008A09E3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ая роль отводится вентильному устройству?</w:t>
      </w:r>
    </w:p>
    <w:p w:rsidR="008A09E3" w:rsidRPr="008A09E3" w:rsidRDefault="008A09E3" w:rsidP="008A09E3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онимается под выпрямлением переменного тока?</w:t>
      </w:r>
    </w:p>
    <w:p w:rsidR="008A09E3" w:rsidRPr="008A09E3" w:rsidRDefault="008A09E3" w:rsidP="008A09E3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е схемы выпрямления переменного тока вы знаете?</w:t>
      </w:r>
    </w:p>
    <w:p w:rsidR="008A09E3" w:rsidRPr="008A09E3" w:rsidRDefault="008A09E3" w:rsidP="008A09E3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ми параметрами оценивается работа схемы выпрямления?</w:t>
      </w:r>
    </w:p>
    <w:p w:rsidR="008A09E3" w:rsidRPr="008A09E3" w:rsidRDefault="008A09E3" w:rsidP="008A09E3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В чем заключается преимущество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двухполупериодных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мостовых схем выпрямления по сравнению с однополупериодными схемами?</w:t>
      </w:r>
    </w:p>
    <w:p w:rsidR="008A09E3" w:rsidRPr="008A09E3" w:rsidRDefault="008A09E3" w:rsidP="008A09E3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Для чего применяются и каков принцип действия сглаживающих фильтров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9 Изучение трехфазных схем выпрямления переменного тока</w:t>
      </w:r>
    </w:p>
    <w:p w:rsidR="008A09E3" w:rsidRPr="008A09E3" w:rsidRDefault="008A09E3" w:rsidP="008A09E3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Назовите схемы выпрямления трехфазного переменного тока.</w:t>
      </w:r>
    </w:p>
    <w:p w:rsidR="008A09E3" w:rsidRPr="008A09E3" w:rsidRDefault="008A09E3" w:rsidP="008A09E3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ми параметрами оценивается работа схемы выпрямления?</w:t>
      </w:r>
    </w:p>
    <w:p w:rsidR="008A09E3" w:rsidRPr="008A09E3" w:rsidRDefault="008A09E3" w:rsidP="008A09E3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оясните, как работает трехфазная однополупериодная схема выпрямления?</w:t>
      </w:r>
    </w:p>
    <w:p w:rsidR="008A09E3" w:rsidRPr="008A09E3" w:rsidRDefault="008A09E3" w:rsidP="008A09E3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очему кривая выпрямленного напряжения в трехфазной схеме выпрямления не опускается до нулевого значения?</w:t>
      </w:r>
    </w:p>
    <w:p w:rsidR="008A09E3" w:rsidRPr="008A09E3" w:rsidRDefault="008A09E3" w:rsidP="008A09E3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ой вид будет иметь кривая выпрямленного напряжения 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при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выходе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из строя  одного из вентилей?</w:t>
      </w:r>
    </w:p>
    <w:p w:rsidR="008A09E3" w:rsidRPr="008A09E3" w:rsidRDefault="008A09E3" w:rsidP="008A09E3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Назначение уравнительного и сглаживающего реактора.</w:t>
      </w:r>
    </w:p>
    <w:p w:rsidR="008A09E3" w:rsidRPr="008A09E3" w:rsidRDefault="008A09E3" w:rsidP="008A09E3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очему схема «звезда – две обратные звезды» до недавнего времени находила преимущественное применение на электрифицированном транспорте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0 Изучение </w:t>
      </w: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тиристорных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регуляторов мощности с аналоговым управлением</w:t>
      </w:r>
    </w:p>
    <w:p w:rsidR="008A09E3" w:rsidRPr="008A09E3" w:rsidRDefault="008A09E3" w:rsidP="008A09E3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е полупроводниковые приборы называют тиристорами?</w:t>
      </w:r>
    </w:p>
    <w:p w:rsidR="008A09E3" w:rsidRPr="008A09E3" w:rsidRDefault="008A09E3" w:rsidP="008A09E3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Объясните работу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динистора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при различной полярности его включения.</w:t>
      </w:r>
    </w:p>
    <w:p w:rsidR="008A09E3" w:rsidRPr="008A09E3" w:rsidRDefault="008A09E3" w:rsidP="008A09E3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ем отличается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тринистор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от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динистора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8A09E3" w:rsidRPr="008A09E3" w:rsidRDefault="008A09E3" w:rsidP="008A09E3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В чем состоит роль управляющего электрода у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тринистора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8A09E3" w:rsidRPr="008A09E3" w:rsidRDefault="008A09E3" w:rsidP="008A09E3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Объясните работу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тиристорного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выключателя переменного мощности.</w:t>
      </w:r>
    </w:p>
    <w:p w:rsidR="008A09E3" w:rsidRPr="008A09E3" w:rsidRDefault="008A09E3" w:rsidP="008A09E3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Почему в цепях переменного тока используется схема встречно-параллельного включения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тринисторов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8A09E3" w:rsidRPr="008A09E3" w:rsidRDefault="008A09E3" w:rsidP="008A09E3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Объясните принцип действия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тиристорного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регулятора мощности.</w:t>
      </w:r>
    </w:p>
    <w:p w:rsidR="008A09E3" w:rsidRPr="008A09E3" w:rsidRDefault="008A09E3" w:rsidP="008A09E3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, каким образом обеспечивается равенство начальных фаз открытия тиристоров в схеме регулятора мощности.</w:t>
      </w:r>
    </w:p>
    <w:p w:rsidR="008A09E3" w:rsidRPr="008A09E3" w:rsidRDefault="008A09E3" w:rsidP="008A09E3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ие схемы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тиристорных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регуляторов мощности Вы знаете?</w:t>
      </w:r>
    </w:p>
    <w:p w:rsidR="008A09E3" w:rsidRPr="008A09E3" w:rsidRDefault="008A09E3" w:rsidP="008A09E3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Какую форму имеет кривая выходного напряжения у однофазного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тиристорного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регулятора мощности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1 Изучение полупроводникового усилителя низкой частоты</w:t>
      </w:r>
    </w:p>
    <w:p w:rsidR="008A09E3" w:rsidRPr="008A09E3" w:rsidRDefault="008A09E3" w:rsidP="008A09E3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 работу транзистора в режиме усиления переменных сигналов.</w:t>
      </w:r>
    </w:p>
    <w:p w:rsidR="008A09E3" w:rsidRPr="008A09E3" w:rsidRDefault="008A09E3" w:rsidP="008A09E3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во назначение разделительных конденсаторов?</w:t>
      </w:r>
    </w:p>
    <w:p w:rsidR="008A09E3" w:rsidRPr="008A09E3" w:rsidRDefault="008A09E3" w:rsidP="008A09E3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осуществляется автоматическое смещение в полупроводниковом усилителе?</w:t>
      </w:r>
    </w:p>
    <w:p w:rsidR="008A09E3" w:rsidRPr="008A09E3" w:rsidRDefault="008A09E3" w:rsidP="008A09E3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осуществляется температурная стабилизация транзисторов?</w:t>
      </w:r>
    </w:p>
    <w:p w:rsidR="008A09E3" w:rsidRPr="008A09E3" w:rsidRDefault="008A09E3" w:rsidP="008A09E3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С какой целью применяются многокаскадные усилители?</w:t>
      </w:r>
    </w:p>
    <w:p w:rsidR="008A09E3" w:rsidRPr="008A09E3" w:rsidRDefault="008A09E3" w:rsidP="008A09E3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 принцип действия усилителя мощности.</w:t>
      </w:r>
    </w:p>
    <w:p w:rsidR="008A09E3" w:rsidRPr="008A09E3" w:rsidRDefault="008A09E3" w:rsidP="008A09E3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во назначение согласующих трансформаторов?</w:t>
      </w:r>
    </w:p>
    <w:p w:rsidR="008A09E3" w:rsidRPr="008A09E3" w:rsidRDefault="008A09E3" w:rsidP="008A09E3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 причины нелинейности амплитудных характеристик усилителей.</w:t>
      </w:r>
    </w:p>
    <w:p w:rsidR="008A09E3" w:rsidRPr="008A09E3" w:rsidRDefault="008A09E3" w:rsidP="008A09E3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ем ограничивается полоса пропускания частот в усилителе?</w:t>
      </w:r>
    </w:p>
    <w:p w:rsidR="008A09E3" w:rsidRPr="008A09E3" w:rsidRDefault="008A09E3" w:rsidP="008A09E3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сказывается частота входного сигнала на коэффициенте усиления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2 Изучение операционных  усилителей</w:t>
      </w:r>
    </w:p>
    <w:p w:rsidR="008A09E3" w:rsidRPr="008A09E3" w:rsidRDefault="008A09E3" w:rsidP="008A09E3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онимается под дрейфом нуля?</w:t>
      </w:r>
    </w:p>
    <w:p w:rsidR="008A09E3" w:rsidRPr="008A09E3" w:rsidRDefault="008A09E3" w:rsidP="008A09E3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 работу дифференциального усилителя.</w:t>
      </w:r>
    </w:p>
    <w:p w:rsidR="008A09E3" w:rsidRPr="008A09E3" w:rsidRDefault="008A09E3" w:rsidP="008A09E3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В чем состоит отличие прямого и инвертирующего входа у дифференциального усилителя?</w:t>
      </w:r>
    </w:p>
    <w:p w:rsidR="008A09E3" w:rsidRPr="008A09E3" w:rsidRDefault="008A09E3" w:rsidP="008A09E3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операционный усилитель?</w:t>
      </w:r>
    </w:p>
    <w:p w:rsidR="008A09E3" w:rsidRPr="008A09E3" w:rsidRDefault="008A09E3" w:rsidP="008A09E3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очему операционные усилители изготавливают с применением технологий интегральных микросхем?</w:t>
      </w:r>
    </w:p>
    <w:p w:rsidR="008A09E3" w:rsidRPr="008A09E3" w:rsidRDefault="008A09E3" w:rsidP="008A09E3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обозначают операционные усилители на принципиальных электрических схемах?</w:t>
      </w:r>
    </w:p>
    <w:p w:rsidR="008A09E3" w:rsidRPr="008A09E3" w:rsidRDefault="008A09E3" w:rsidP="008A09E3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во назначение отрицательной обратной связи в схемах с применением операционных усилителей?</w:t>
      </w:r>
    </w:p>
    <w:p w:rsidR="008A09E3" w:rsidRPr="008A09E3" w:rsidRDefault="008A09E3" w:rsidP="008A09E3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можно изменить величину коэффициента усиления операционного усилителя?</w:t>
      </w:r>
    </w:p>
    <w:p w:rsidR="008A09E3" w:rsidRPr="008A09E3" w:rsidRDefault="008A09E3" w:rsidP="008A09E3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Объясните принцип действия двухтактного </w:t>
      </w:r>
      <w:proofErr w:type="spellStart"/>
      <w:r w:rsidRPr="008A09E3">
        <w:rPr>
          <w:rFonts w:ascii="Arial" w:hAnsi="Arial" w:cs="Arial"/>
          <w:sz w:val="20"/>
          <w:szCs w:val="20"/>
          <w:lang w:val="ru-RU" w:eastAsia="ru-RU"/>
        </w:rPr>
        <w:t>безтрансформаторного</w:t>
      </w:r>
      <w:proofErr w:type="spell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усилителя мощности.</w:t>
      </w:r>
    </w:p>
    <w:p w:rsidR="008A09E3" w:rsidRPr="008A09E3" w:rsidRDefault="008A09E3" w:rsidP="008A09E3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ми характеристиками оценивают работу операционного усилителя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3 Изучение полупроводникового фотореле</w:t>
      </w:r>
    </w:p>
    <w:p w:rsidR="008A09E3" w:rsidRPr="008A09E3" w:rsidRDefault="008A09E3" w:rsidP="008A09E3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е устройство называют реле?</w:t>
      </w:r>
    </w:p>
    <w:p w:rsidR="008A09E3" w:rsidRPr="008A09E3" w:rsidRDefault="008A09E3" w:rsidP="008A09E3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 классифицируются реле?</w:t>
      </w:r>
    </w:p>
    <w:p w:rsidR="008A09E3" w:rsidRPr="008A09E3" w:rsidRDefault="008A09E3" w:rsidP="008A09E3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ми параметрами оценивают качество работы реле?</w:t>
      </w:r>
    </w:p>
    <w:p w:rsidR="008A09E3" w:rsidRPr="008A09E3" w:rsidRDefault="008A09E3" w:rsidP="008A09E3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редставляет собой импульсный режим работы транзистора?</w:t>
      </w:r>
    </w:p>
    <w:p w:rsidR="008A09E3" w:rsidRPr="008A09E3" w:rsidRDefault="008A09E3" w:rsidP="008A09E3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В чем преимущество электронных реле 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перед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электромагнитными?</w:t>
      </w:r>
    </w:p>
    <w:p w:rsidR="008A09E3" w:rsidRPr="008A09E3" w:rsidRDefault="008A09E3" w:rsidP="008A09E3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 принцип действия электронного реле времени.</w:t>
      </w:r>
    </w:p>
    <w:p w:rsidR="008A09E3" w:rsidRPr="008A09E3" w:rsidRDefault="008A09E3" w:rsidP="008A09E3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lastRenderedPageBreak/>
        <w:t>Объясните принцип действия полупроводникового фотореле.</w:t>
      </w:r>
    </w:p>
    <w:p w:rsidR="008A09E3" w:rsidRPr="008A09E3" w:rsidRDefault="008A09E3" w:rsidP="008A09E3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Объясните, почему с ростом чувствительности фотореле срабатывает при меньшем уровне освещенности фоторезистора? </w:t>
      </w:r>
    </w:p>
    <w:p w:rsidR="008A09E3" w:rsidRPr="008A09E3" w:rsidRDefault="008A09E3" w:rsidP="008A09E3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, почему с ростом чувствительности фотореле его выходные характеристики приобретают явно выраженный релейный характер?</w:t>
      </w:r>
    </w:p>
    <w:p w:rsidR="008A09E3" w:rsidRPr="008A09E3" w:rsidRDefault="008A09E3" w:rsidP="008A09E3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, какую роль выполняет цепочка, составленная из элементов (VD2, C, R5, R6), в работе фотореле.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4 Изучение переключающих электронных устройств - триггеров</w:t>
      </w:r>
    </w:p>
    <w:p w:rsidR="008A09E3" w:rsidRPr="008A09E3" w:rsidRDefault="008A09E3" w:rsidP="008A09E3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е устройство называют триггером?</w:t>
      </w:r>
    </w:p>
    <w:p w:rsidR="008A09E3" w:rsidRPr="008A09E3" w:rsidRDefault="008A09E3" w:rsidP="008A09E3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,   почему   триггер   может   хранить   в   памяти   полученную информацию?</w:t>
      </w:r>
    </w:p>
    <w:p w:rsidR="008A09E3" w:rsidRPr="008A09E3" w:rsidRDefault="008A09E3" w:rsidP="008A09E3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Назовите области применения триггеров?</w:t>
      </w:r>
    </w:p>
    <w:p w:rsidR="008A09E3" w:rsidRPr="008A09E3" w:rsidRDefault="008A09E3" w:rsidP="008A09E3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 принцип действия схемы R-S – триггера.</w:t>
      </w:r>
    </w:p>
    <w:p w:rsidR="008A09E3" w:rsidRPr="008A09E3" w:rsidRDefault="008A09E3" w:rsidP="008A09E3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В чем состоит особенность работы инвертирующего R-S – триггера?</w:t>
      </w:r>
    </w:p>
    <w:p w:rsidR="008A09E3" w:rsidRPr="008A09E3" w:rsidRDefault="008A09E3" w:rsidP="008A09E3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, почему D – триггер называют синхронным?</w:t>
      </w:r>
    </w:p>
    <w:p w:rsidR="008A09E3" w:rsidRPr="008A09E3" w:rsidRDefault="008A09E3" w:rsidP="008A09E3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 принцип действия схемы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Т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– триггера.</w:t>
      </w:r>
    </w:p>
    <w:p w:rsidR="008A09E3" w:rsidRPr="008A09E3" w:rsidRDefault="008A09E3" w:rsidP="008A09E3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ми условными обозначениями изображаются триггеры на принципиальных электрических схемах?</w:t>
      </w:r>
    </w:p>
    <w:p w:rsidR="008A09E3" w:rsidRPr="008A09E3" w:rsidRDefault="008A09E3" w:rsidP="008A09E3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9. Объясните принцип действия делителей частоты, построенных  на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       Т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– триггерах.</w:t>
      </w:r>
    </w:p>
    <w:p w:rsidR="008A09E3" w:rsidRPr="008A09E3" w:rsidRDefault="008A09E3" w:rsidP="008A09E3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й вид имеет временная диаграмма для входного  и выходного сигналов у делителя частоты (10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: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1)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5 Изучение работы широтно-импульсного преобразователя напряжения (мультивибратора)</w:t>
      </w:r>
    </w:p>
    <w:p w:rsidR="008A09E3" w:rsidRPr="008A09E3" w:rsidRDefault="008A09E3" w:rsidP="008A09E3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, как работает транзистор в импульсном режиме?</w:t>
      </w:r>
    </w:p>
    <w:p w:rsidR="008A09E3" w:rsidRPr="008A09E3" w:rsidRDefault="008A09E3" w:rsidP="008A09E3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е устройство называют мультивибратором?</w:t>
      </w:r>
    </w:p>
    <w:p w:rsidR="008A09E3" w:rsidRPr="008A09E3" w:rsidRDefault="008A09E3" w:rsidP="008A09E3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Назовите области использования импульсных генераторов, мультивибраторов.</w:t>
      </w:r>
    </w:p>
    <w:p w:rsidR="008A09E3" w:rsidRPr="008A09E3" w:rsidRDefault="008A09E3" w:rsidP="008A09E3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бъясните принцип действия схемы простейшего мультивибратора?</w:t>
      </w:r>
    </w:p>
    <w:p w:rsidR="008A09E3" w:rsidRPr="008A09E3" w:rsidRDefault="008A09E3" w:rsidP="008A09E3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От каких параметров схемы мультивибратора зависит время нахождения транзисторов в открытом и закрытом состояниях?</w:t>
      </w:r>
    </w:p>
    <w:p w:rsidR="008A09E3" w:rsidRPr="008A09E3" w:rsidRDefault="008A09E3" w:rsidP="008A09E3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ем регулируется частота импульсов в схеме мультивибратора?</w:t>
      </w:r>
    </w:p>
    <w:p w:rsidR="008A09E3" w:rsidRPr="008A09E3" w:rsidRDefault="008A09E3" w:rsidP="008A09E3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ми параметрами оценивают выходной сигнал мультивибратора?</w:t>
      </w:r>
    </w:p>
    <w:p w:rsidR="008A09E3" w:rsidRPr="008A09E3" w:rsidRDefault="008A09E3" w:rsidP="008A09E3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онимается под периодом релаксации?</w:t>
      </w:r>
    </w:p>
    <w:p w:rsidR="008A09E3" w:rsidRPr="008A09E3" w:rsidRDefault="008A09E3" w:rsidP="008A09E3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ое влияние оказывает уменьшение опорного напряжения на период релаксации выходных импульсов мультивибратора?</w:t>
      </w:r>
    </w:p>
    <w:p w:rsidR="008A09E3" w:rsidRPr="008A09E3" w:rsidRDefault="008A09E3" w:rsidP="008A09E3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Чем отличается симметричный мультивибратор от 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несимметричного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8A09E3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6 Изучение логических элементов</w:t>
      </w:r>
    </w:p>
    <w:p w:rsidR="008A09E3" w:rsidRPr="008A09E3" w:rsidRDefault="008A09E3" w:rsidP="008A09E3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логический элемент автоматики?</w:t>
      </w:r>
    </w:p>
    <w:p w:rsidR="008A09E3" w:rsidRPr="008A09E3" w:rsidRDefault="008A09E3" w:rsidP="008A09E3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логическая функция?</w:t>
      </w:r>
    </w:p>
    <w:p w:rsidR="008A09E3" w:rsidRPr="008A09E3" w:rsidRDefault="008A09E3" w:rsidP="008A09E3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алгебра логики?</w:t>
      </w:r>
    </w:p>
    <w:p w:rsidR="008A09E3" w:rsidRPr="008A09E3" w:rsidRDefault="008A09E3" w:rsidP="008A09E3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логическое уравнение релейной системы?</w:t>
      </w:r>
    </w:p>
    <w:p w:rsidR="008A09E3" w:rsidRPr="008A09E3" w:rsidRDefault="008A09E3" w:rsidP="008A09E3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ие Вы знаете простейшие логические функции?</w:t>
      </w:r>
    </w:p>
    <w:p w:rsidR="008A09E3" w:rsidRPr="008A09E3" w:rsidRDefault="008A09E3" w:rsidP="008A09E3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такое таблица истинности?</w:t>
      </w:r>
    </w:p>
    <w:p w:rsidR="008A09E3" w:rsidRPr="008A09E3" w:rsidRDefault="008A09E3" w:rsidP="008A09E3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На 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>базе</w:t>
      </w:r>
      <w:proofErr w:type="gramEnd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каких элементов могут быть созданы логические элементы?</w:t>
      </w:r>
    </w:p>
    <w:p w:rsidR="008A09E3" w:rsidRPr="008A09E3" w:rsidRDefault="008A09E3" w:rsidP="008A09E3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Что представляет собой логическая операция ИЛИ-НЕ</w:t>
      </w:r>
      <w:proofErr w:type="gramStart"/>
      <w:r w:rsidRPr="008A09E3">
        <w:rPr>
          <w:rFonts w:ascii="Arial" w:hAnsi="Arial" w:cs="Arial"/>
          <w:sz w:val="20"/>
          <w:szCs w:val="20"/>
          <w:lang w:val="ru-RU" w:eastAsia="ru-RU"/>
        </w:rPr>
        <w:t xml:space="preserve"> ?</w:t>
      </w:r>
      <w:proofErr w:type="gramEnd"/>
    </w:p>
    <w:p w:rsidR="008A09E3" w:rsidRPr="008A09E3" w:rsidRDefault="008A09E3" w:rsidP="008A09E3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очему логические элементы предъявляют особые требования к качеству напряжения блока питания?</w:t>
      </w:r>
    </w:p>
    <w:p w:rsidR="008A09E3" w:rsidRPr="008A09E3" w:rsidRDefault="008A09E3" w:rsidP="008A09E3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Какая логическая операция заложена в случае, когда включение лампы освещения может быть осуще</w:t>
      </w:r>
      <w:r w:rsidRPr="008A09E3">
        <w:rPr>
          <w:rFonts w:ascii="Arial" w:hAnsi="Arial" w:cs="Arial"/>
          <w:sz w:val="20"/>
          <w:szCs w:val="20"/>
          <w:lang w:val="ru-RU" w:eastAsia="ru-RU"/>
        </w:rPr>
        <w:softHyphen/>
        <w:t>ствлено с помощью двух независимых друг от друга выключателей?</w:t>
      </w:r>
    </w:p>
    <w:p w:rsidR="008A09E3" w:rsidRPr="008A09E3" w:rsidRDefault="008A09E3" w:rsidP="008A09E3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Образец экзаменационного билета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096"/>
        <w:gridCol w:w="4301"/>
        <w:gridCol w:w="2773"/>
      </w:tblGrid>
      <w:tr w:rsidR="008A09E3" w:rsidRPr="004C0039" w:rsidTr="00FE1F47">
        <w:trPr>
          <w:trHeight w:val="399"/>
        </w:trPr>
        <w:tc>
          <w:tcPr>
            <w:tcW w:w="10170" w:type="dxa"/>
            <w:gridSpan w:val="3"/>
            <w:vAlign w:val="center"/>
          </w:tcPr>
          <w:p w:rsidR="008A09E3" w:rsidRPr="008A09E3" w:rsidRDefault="008A09E3" w:rsidP="008A09E3">
            <w:pPr>
              <w:keepNext/>
              <w:spacing w:after="0" w:line="240" w:lineRule="auto"/>
              <w:jc w:val="center"/>
              <w:outlineLvl w:val="0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БАмИЖ</w:t>
            </w:r>
            <w:proofErr w:type="gramStart"/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Т</w:t>
            </w:r>
            <w:proofErr w:type="spellEnd"/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-</w:t>
            </w:r>
            <w:proofErr w:type="gramEnd"/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филиал ДВГУПС в г. Тынде</w:t>
            </w:r>
          </w:p>
        </w:tc>
      </w:tr>
      <w:tr w:rsidR="008A09E3" w:rsidRPr="004C0039" w:rsidTr="00FE1F47">
        <w:trPr>
          <w:cantSplit/>
          <w:trHeight w:val="1982"/>
        </w:trPr>
        <w:tc>
          <w:tcPr>
            <w:tcW w:w="3096" w:type="dxa"/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Кафедра 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ктротехника, электроника и электромеханика</w:t>
            </w: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»</w:t>
            </w:r>
          </w:p>
          <w:p w:rsidR="008A09E3" w:rsidRPr="008A09E3" w:rsidRDefault="008A09E3" w:rsidP="008A09E3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___семестр</w:t>
            </w:r>
            <w:proofErr w:type="spellEnd"/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20___/20___ </w:t>
            </w:r>
            <w:proofErr w:type="spellStart"/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уч.г</w:t>
            </w:r>
            <w:proofErr w:type="spellEnd"/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.</w:t>
            </w:r>
          </w:p>
          <w:p w:rsidR="008A09E3" w:rsidRPr="008A09E3" w:rsidRDefault="008A09E3" w:rsidP="008A09E3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8A09E3" w:rsidRPr="008A09E3" w:rsidRDefault="008A09E3" w:rsidP="008A09E3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тор </w:t>
            </w:r>
          </w:p>
          <w:p w:rsidR="008A09E3" w:rsidRPr="008A09E3" w:rsidRDefault="008A09E3" w:rsidP="008A09E3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8A09E3" w:rsidRPr="008A09E3" w:rsidRDefault="008A09E3" w:rsidP="008A09E3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4301" w:type="dxa"/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ционный билет № ___ 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по дисциплине 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Электротехника и электроника»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для специальности 23.05.03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Подвижной состав железных дорог»</w:t>
            </w:r>
          </w:p>
        </w:tc>
        <w:tc>
          <w:tcPr>
            <w:tcW w:w="2773" w:type="dxa"/>
            <w:vAlign w:val="center"/>
          </w:tcPr>
          <w:p w:rsidR="008A09E3" w:rsidRPr="008A09E3" w:rsidRDefault="008A09E3" w:rsidP="008A09E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Утверждаю»</w:t>
            </w:r>
          </w:p>
          <w:p w:rsidR="008A09E3" w:rsidRPr="008A09E3" w:rsidRDefault="008A09E3" w:rsidP="008A09E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Зам. директора по УР </w:t>
            </w:r>
          </w:p>
          <w:p w:rsidR="008A09E3" w:rsidRPr="008A09E3" w:rsidRDefault="008A09E3" w:rsidP="008A09E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8A09E3" w:rsidRPr="008A09E3" w:rsidRDefault="008A09E3" w:rsidP="008A09E3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8A09E3" w:rsidRPr="008A09E3" w:rsidRDefault="008A09E3" w:rsidP="008A09E3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8A09E3" w:rsidRPr="008A09E3" w:rsidRDefault="008A09E3" w:rsidP="008A09E3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____» _________ 20___г.</w:t>
            </w:r>
          </w:p>
        </w:tc>
      </w:tr>
      <w:tr w:rsidR="008A09E3" w:rsidRPr="008A09E3" w:rsidTr="00FE1F47">
        <w:trPr>
          <w:trHeight w:val="567"/>
        </w:trPr>
        <w:tc>
          <w:tcPr>
            <w:tcW w:w="10170" w:type="dxa"/>
            <w:gridSpan w:val="3"/>
            <w:vAlign w:val="center"/>
          </w:tcPr>
          <w:p w:rsidR="008A09E3" w:rsidRPr="008A09E3" w:rsidRDefault="008A09E3" w:rsidP="008A09E3">
            <w:pPr>
              <w:numPr>
                <w:ilvl w:val="0"/>
                <w:numId w:val="43"/>
              </w:numPr>
              <w:spacing w:after="0" w:line="240" w:lineRule="auto"/>
              <w:ind w:left="357" w:hanging="357"/>
              <w:rPr>
                <w:rFonts w:ascii="Arial" w:hAnsi="Arial" w:cs="Arial"/>
                <w:color w:val="333333"/>
                <w:kern w:val="36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кон полного тока. Понятие о магнитодвижущей силе и магнитном напряжении. (ОПК-1)</w:t>
            </w:r>
          </w:p>
        </w:tc>
      </w:tr>
      <w:tr w:rsidR="008A09E3" w:rsidRPr="008A09E3" w:rsidTr="00FE1F47">
        <w:trPr>
          <w:trHeight w:val="567"/>
        </w:trPr>
        <w:tc>
          <w:tcPr>
            <w:tcW w:w="10170" w:type="dxa"/>
            <w:gridSpan w:val="3"/>
            <w:vAlign w:val="center"/>
          </w:tcPr>
          <w:p w:rsidR="008A09E3" w:rsidRPr="008A09E3" w:rsidRDefault="008A09E3" w:rsidP="008A09E3">
            <w:pPr>
              <w:numPr>
                <w:ilvl w:val="0"/>
                <w:numId w:val="43"/>
              </w:numPr>
              <w:spacing w:after="0" w:line="240" w:lineRule="auto"/>
              <w:ind w:left="357" w:hanging="357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олупроводники и их свойства. Типы проводимостей в </w:t>
            </w:r>
            <w:proofErr w:type="spell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сных</w:t>
            </w:r>
            <w:proofErr w:type="spellEnd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олупроводниках. (ОПК-1)</w:t>
            </w:r>
          </w:p>
        </w:tc>
      </w:tr>
      <w:tr w:rsidR="008A09E3" w:rsidRPr="008A09E3" w:rsidTr="00FE1F47">
        <w:trPr>
          <w:trHeight w:val="448"/>
        </w:trPr>
        <w:tc>
          <w:tcPr>
            <w:tcW w:w="10170" w:type="dxa"/>
            <w:gridSpan w:val="3"/>
            <w:vAlign w:val="center"/>
          </w:tcPr>
          <w:p w:rsidR="008A09E3" w:rsidRPr="008A09E3" w:rsidRDefault="008A09E3" w:rsidP="008A09E3">
            <w:pPr>
              <w:numPr>
                <w:ilvl w:val="0"/>
                <w:numId w:val="43"/>
              </w:numPr>
              <w:spacing w:after="0" w:line="240" w:lineRule="auto"/>
              <w:ind w:left="357" w:hanging="357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eastAsia="Times New Roman" w:hAnsi="Arial" w:cs="Arial"/>
                <w:color w:val="000000"/>
                <w:sz w:val="20"/>
                <w:szCs w:val="20"/>
                <w:lang w:val="ru-RU" w:eastAsia="ru-RU"/>
              </w:rPr>
              <w:t xml:space="preserve">Построить векторную диаграмму для цепи переменного тока с последовательным соединением </w:t>
            </w:r>
            <w:r w:rsidRPr="008A09E3">
              <w:rPr>
                <w:rFonts w:ascii="Arial" w:eastAsia="Times New Roman" w:hAnsi="Arial" w:cs="Arial"/>
                <w:i/>
                <w:color w:val="000000"/>
                <w:sz w:val="20"/>
                <w:szCs w:val="20"/>
                <w:lang w:eastAsia="ru-RU"/>
              </w:rPr>
              <w:t>R</w:t>
            </w:r>
            <w:r w:rsidRPr="008A09E3">
              <w:rPr>
                <w:rFonts w:ascii="Arial" w:eastAsia="Times New Roman" w:hAnsi="Arial" w:cs="Arial"/>
                <w:color w:val="000000"/>
                <w:sz w:val="20"/>
                <w:szCs w:val="20"/>
                <w:lang w:val="ru-RU" w:eastAsia="ru-RU"/>
              </w:rPr>
              <w:t xml:space="preserve">, </w:t>
            </w:r>
            <w:r w:rsidRPr="008A09E3">
              <w:rPr>
                <w:rFonts w:ascii="Arial" w:eastAsia="Times New Roman" w:hAnsi="Arial" w:cs="Arial"/>
                <w:i/>
                <w:color w:val="000000"/>
                <w:sz w:val="20"/>
                <w:szCs w:val="20"/>
                <w:lang w:eastAsia="ru-RU"/>
              </w:rPr>
              <w:t>L</w:t>
            </w:r>
            <w:r w:rsidRPr="008A09E3">
              <w:rPr>
                <w:rFonts w:ascii="Arial" w:eastAsia="Times New Roman" w:hAnsi="Arial" w:cs="Arial"/>
                <w:color w:val="000000"/>
                <w:sz w:val="20"/>
                <w:szCs w:val="20"/>
                <w:lang w:val="ru-RU" w:eastAsia="ru-RU"/>
              </w:rPr>
              <w:t xml:space="preserve">, </w:t>
            </w:r>
            <w:r w:rsidRPr="008A09E3">
              <w:rPr>
                <w:rFonts w:ascii="Arial" w:eastAsia="Times New Roman" w:hAnsi="Arial" w:cs="Arial"/>
                <w:i/>
                <w:color w:val="000000"/>
                <w:sz w:val="20"/>
                <w:szCs w:val="20"/>
                <w:lang w:eastAsia="ru-RU"/>
              </w:rPr>
              <w:t>C</w:t>
            </w:r>
            <w:r w:rsidRPr="008A09E3">
              <w:rPr>
                <w:rFonts w:ascii="Arial" w:eastAsia="Times New Roman" w:hAnsi="Arial" w:cs="Arial"/>
                <w:color w:val="000000"/>
                <w:sz w:val="20"/>
                <w:szCs w:val="20"/>
                <w:lang w:val="ru-RU" w:eastAsia="ru-RU"/>
              </w:rPr>
              <w:t xml:space="preserve"> и активно-индуктивным характером нагрузки. (ОПК-1)</w:t>
            </w:r>
          </w:p>
        </w:tc>
      </w:tr>
    </w:tbl>
    <w:p w:rsidR="008A09E3" w:rsidRPr="008A09E3" w:rsidRDefault="008A09E3" w:rsidP="008A09E3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8A09E3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Компетенции ОПК-1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. Последовательность решения задачи по второму закону Кирхгофа.</w:t>
      </w:r>
    </w:p>
    <w:p w:rsidR="008A09E3" w:rsidRPr="008A09E3" w:rsidRDefault="008A09E3" w:rsidP="008A09E3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направление токов в ветвях</w:t>
      </w:r>
    </w:p>
    <w:p w:rsidR="008A09E3" w:rsidRPr="008A09E3" w:rsidRDefault="008A09E3" w:rsidP="008A09E3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количество уравнений, необходимых для решения задачи.</w:t>
      </w:r>
    </w:p>
    <w:p w:rsidR="008A09E3" w:rsidRPr="008A09E3" w:rsidRDefault="008A09E3" w:rsidP="008A09E3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узловые уравнения.</w:t>
      </w:r>
    </w:p>
    <w:p w:rsidR="008A09E3" w:rsidRPr="008A09E3" w:rsidRDefault="008A09E3" w:rsidP="008A09E3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контурные уравнения.</w:t>
      </w:r>
    </w:p>
    <w:p w:rsidR="008A09E3" w:rsidRPr="008A09E3" w:rsidRDefault="008A09E3" w:rsidP="008A09E3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и решить систему уравнений.</w:t>
      </w:r>
    </w:p>
    <w:p w:rsidR="008A09E3" w:rsidRPr="008A09E3" w:rsidRDefault="008A09E3" w:rsidP="008A09E3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Рассчитать значения токов.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Задание 2. Отметьте правильный ответ. </w:t>
      </w:r>
      <w:r w:rsidRPr="008A09E3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олное сопротивление приведенной  цепи </w:t>
      </w:r>
      <w:r w:rsidRPr="008A09E3">
        <w:rPr>
          <w:rFonts w:ascii="Arial" w:hAnsi="Arial" w:cs="Arial"/>
          <w:i/>
          <w:color w:val="000000"/>
          <w:sz w:val="20"/>
          <w:szCs w:val="20"/>
          <w:lang w:eastAsia="ru-RU"/>
        </w:rPr>
        <w:t>Z</w:t>
      </w:r>
      <w:r w:rsidRPr="008A09E3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определяется выражением…</w:t>
      </w:r>
    </w:p>
    <w:p w:rsidR="008A09E3" w:rsidRPr="008A09E3" w:rsidRDefault="008A09E3" w:rsidP="008A09E3">
      <w:pPr>
        <w:spacing w:after="0" w:line="240" w:lineRule="auto"/>
        <w:jc w:val="center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971" w:dyaOrig="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5pt;height:35.25pt" o:ole="">
            <v:imagedata r:id="rId6" o:title=""/>
          </v:shape>
          <o:OLEObject Type="Embed" ProgID="Visio.Drawing.6" ShapeID="_x0000_i1025" DrawAspect="Content" ObjectID="_1732511739" r:id="rId7"/>
        </w:objec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00" w:dyaOrig="320">
          <v:shape id="_x0000_i1026" type="#_x0000_t75" style="width:60pt;height:16.5pt" o:ole="">
            <v:imagedata r:id="rId8" o:title=""/>
          </v:shape>
          <o:OLEObject Type="Embed" ProgID="Equation.3" ShapeID="_x0000_i1026" DrawAspect="Content" ObjectID="_1732511740" r:id="rId9"/>
        </w:objec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999" w:dyaOrig="260">
          <v:shape id="_x0000_i1027" type="#_x0000_t75" style="width:50.25pt;height:12.75pt" o:ole="">
            <v:imagedata r:id="rId10" o:title=""/>
          </v:shape>
          <o:OLEObject Type="Embed" ProgID="Equation.3" ShapeID="_x0000_i1027" DrawAspect="Content" ObjectID="_1732511741" r:id="rId11"/>
        </w:objec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60" w:dyaOrig="380">
          <v:shape id="_x0000_i1028" type="#_x0000_t75" style="width:63pt;height:18.75pt" o:ole="">
            <v:imagedata r:id="rId12" o:title=""/>
          </v:shape>
          <o:OLEObject Type="Embed" ProgID="Equation.3" ShapeID="_x0000_i1028" DrawAspect="Content" ObjectID="_1732511742" r:id="rId13"/>
        </w:objec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700" w:dyaOrig="440">
          <v:shape id="_x0000_i1029" type="#_x0000_t75" style="width:84.75pt;height:21.75pt" o:ole="">
            <v:imagedata r:id="rId14" o:title=""/>
          </v:shape>
          <o:OLEObject Type="Embed" ProgID="Equation.3" ShapeID="_x0000_i1029" DrawAspect="Content" ObjectID="_1732511743" r:id="rId15"/>
        </w:objec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3. Соответствие элементов магнитной и электрической цепи</w:t>
      </w:r>
    </w:p>
    <w:tbl>
      <w:tblPr>
        <w:tblW w:w="10682" w:type="dxa"/>
        <w:tblLayout w:type="fixed"/>
        <w:tblLook w:val="0000"/>
      </w:tblPr>
      <w:tblGrid>
        <w:gridCol w:w="4219"/>
        <w:gridCol w:w="6463"/>
      </w:tblGrid>
      <w:tr w:rsidR="008A09E3" w:rsidRPr="008A09E3" w:rsidTr="00FE1F47">
        <w:tc>
          <w:tcPr>
            <w:tcW w:w="4219" w:type="dxa"/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агнитодвижущая сила (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F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)</w:t>
            </w:r>
          </w:p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6463" w:type="dxa"/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ктродвижущая сила (Е)</w:t>
            </w:r>
          </w:p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8A09E3" w:rsidRPr="008A09E3" w:rsidTr="00FE1F47">
        <w:tc>
          <w:tcPr>
            <w:tcW w:w="4219" w:type="dxa"/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агнитный поток (Ф)</w:t>
            </w:r>
          </w:p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6463" w:type="dxa"/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к (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I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)</w:t>
            </w:r>
          </w:p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8A09E3" w:rsidRPr="008A09E3" w:rsidTr="00FE1F47">
        <w:tc>
          <w:tcPr>
            <w:tcW w:w="4219" w:type="dxa"/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агнитная проницаемость среды</w:t>
            </w:r>
            <w:proofErr w:type="gram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(μ)</w:t>
            </w:r>
            <w:proofErr w:type="gramEnd"/>
          </w:p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6463" w:type="dxa"/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ельное сопротивление материала</w:t>
            </w:r>
            <w:proofErr w:type="gramStart"/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(ρ)</w:t>
            </w:r>
            <w:proofErr w:type="gramEnd"/>
          </w:p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8A09E3" w:rsidRPr="008A09E3" w:rsidTr="00FE1F47">
        <w:tc>
          <w:tcPr>
            <w:tcW w:w="4219" w:type="dxa"/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агнитная индукция (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B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)</w:t>
            </w:r>
          </w:p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6463" w:type="dxa"/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тность тока (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J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)</w:t>
            </w:r>
          </w:p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8A09E3" w:rsidRPr="008A09E3" w:rsidRDefault="008A09E3" w:rsidP="008A09E3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Задание 4. </w:t>
      </w:r>
      <w:r w:rsidRPr="008A09E3">
        <w:rPr>
          <w:rFonts w:ascii="Arial" w:hAnsi="Arial" w:cs="Arial"/>
          <w:sz w:val="20"/>
          <w:szCs w:val="20"/>
          <w:lang w:val="ru-RU" w:eastAsia="ru-RU"/>
        </w:rPr>
        <w:t>Дополните определение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sz w:val="20"/>
          <w:szCs w:val="20"/>
          <w:lang w:val="ru-RU" w:eastAsia="ru-RU"/>
        </w:rPr>
        <w:t>Явление возникновения ЭДС в контуре при пересечении его своим полем, называется...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i/>
          <w:sz w:val="20"/>
          <w:szCs w:val="20"/>
          <w:lang w:val="ru-RU" w:eastAsia="ru-RU"/>
        </w:rPr>
        <w:t xml:space="preserve">Правильные варианты ответа: </w:t>
      </w:r>
      <w:r w:rsidRPr="008A09E3">
        <w:rPr>
          <w:rFonts w:ascii="Arial" w:hAnsi="Arial" w:cs="Arial"/>
          <w:sz w:val="20"/>
          <w:szCs w:val="20"/>
          <w:lang w:val="ru-RU" w:eastAsia="ru-RU"/>
        </w:rPr>
        <w:t>самоиндукцией; Самоиндукцией; самоиндукция; Самоиндукция</w:t>
      </w:r>
    </w:p>
    <w:p w:rsidR="008A09E3" w:rsidRPr="008A09E3" w:rsidRDefault="008A09E3" w:rsidP="008A09E3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A09E3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8A09E3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8A09E3" w:rsidRPr="004C0039" w:rsidTr="00FE1F47">
        <w:trPr>
          <w:trHeight w:hRule="exact" w:val="159"/>
        </w:trPr>
        <w:tc>
          <w:tcPr>
            <w:tcW w:w="2424" w:type="dxa"/>
          </w:tcPr>
          <w:p w:rsidR="008A09E3" w:rsidRPr="008A09E3" w:rsidRDefault="008A09E3" w:rsidP="008A09E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8A09E3" w:rsidRPr="008A09E3" w:rsidRDefault="008A09E3" w:rsidP="008A09E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8A09E3" w:rsidRPr="008A09E3" w:rsidRDefault="008A09E3" w:rsidP="008A09E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8A09E3" w:rsidRPr="008A09E3" w:rsidRDefault="008A09E3" w:rsidP="008A09E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8A09E3" w:rsidRPr="008A09E3" w:rsidRDefault="008A09E3" w:rsidP="008A09E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8A09E3" w:rsidRPr="008A09E3" w:rsidRDefault="008A09E3" w:rsidP="008A09E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8A09E3" w:rsidRPr="008A09E3" w:rsidRDefault="008A09E3" w:rsidP="008A09E3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8A09E3" w:rsidRPr="008A09E3" w:rsidRDefault="008A09E3" w:rsidP="008A09E3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8A09E3" w:rsidRPr="008A09E3" w:rsidTr="00FE1F47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8A09E3" w:rsidRPr="008A09E3" w:rsidTr="00FE1F47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8A09E3" w:rsidRPr="008A09E3" w:rsidTr="00FE1F47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8A09E3" w:rsidRPr="008A09E3" w:rsidTr="00FE1F47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8A09E3" w:rsidRPr="008A09E3" w:rsidTr="00FE1F47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8A09E3" w:rsidRPr="004C0039" w:rsidTr="00FE1F47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8A09E3" w:rsidRPr="004C0039" w:rsidTr="00FE1F47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8A09E3" w:rsidRPr="008A09E3" w:rsidTr="00FE1F47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8A09E3" w:rsidRPr="008A09E3" w:rsidTr="00FE1F47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8A09E3" w:rsidRPr="008A09E3" w:rsidTr="00FE1F47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8A09E3" w:rsidRPr="008A09E3" w:rsidTr="00FE1F47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8A09E3" w:rsidRPr="004C0039" w:rsidTr="00FE1F47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8A09E3" w:rsidRPr="004C0039" w:rsidTr="008A09E3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Знание нормативных,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Полное незнание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Имеют место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Имеют место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Полное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соответствие данному критерию ответов на все вопросы.</w:t>
            </w:r>
          </w:p>
        </w:tc>
      </w:tr>
      <w:tr w:rsidR="008A09E3" w:rsidRPr="004C0039" w:rsidTr="008A09E3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ние увязывать теорию с практикой,</w:t>
            </w:r>
            <w:r w:rsidRPr="008A09E3">
              <w:rPr>
                <w:sz w:val="20"/>
                <w:szCs w:val="20"/>
                <w:lang w:val="ru-RU" w:eastAsia="ru-RU"/>
              </w:rPr>
              <w:t xml:space="preserve"> </w:t>
            </w: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8A09E3" w:rsidRPr="004C0039" w:rsidTr="008A09E3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8A09E3" w:rsidRPr="004C0039" w:rsidTr="00FE1F47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A09E3" w:rsidRPr="008A09E3" w:rsidRDefault="008A09E3" w:rsidP="008A09E3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8A09E3" w:rsidRPr="008A09E3" w:rsidRDefault="008A09E3" w:rsidP="008A09E3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A09E3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8A09E3" w:rsidRPr="008A09E3" w:rsidRDefault="008A09E3" w:rsidP="008A09E3">
      <w:pPr>
        <w:rPr>
          <w:lang w:val="ru-RU" w:eastAsia="ru-RU"/>
        </w:rPr>
      </w:pPr>
    </w:p>
    <w:p w:rsidR="001C7DEF" w:rsidRPr="008A09E3" w:rsidRDefault="001C7DEF">
      <w:pPr>
        <w:rPr>
          <w:lang w:val="ru-RU"/>
        </w:rPr>
      </w:pPr>
    </w:p>
    <w:sectPr w:rsidR="001C7DEF" w:rsidRPr="008A09E3" w:rsidSect="001C7DEF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4E9119A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50F46F4"/>
    <w:multiLevelType w:val="hybridMultilevel"/>
    <w:tmpl w:val="C3726A70"/>
    <w:lvl w:ilvl="0" w:tplc="AB8457A6">
      <w:start w:val="1"/>
      <w:numFmt w:val="decimal"/>
      <w:lvlText w:val="%1."/>
      <w:lvlJc w:val="left"/>
      <w:pPr>
        <w:ind w:left="106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">
    <w:nsid w:val="17C21691"/>
    <w:multiLevelType w:val="hybridMultilevel"/>
    <w:tmpl w:val="DFF2EDF8"/>
    <w:lvl w:ilvl="0" w:tplc="AB8457A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>
    <w:nsid w:val="1CEE03B4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E3047D7"/>
    <w:multiLevelType w:val="hybridMultilevel"/>
    <w:tmpl w:val="32D68C84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28049E5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3C44DCA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4D00B56"/>
    <w:multiLevelType w:val="hybridMultilevel"/>
    <w:tmpl w:val="379E2D0C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4FE6B0E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5195AFC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298C10E8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2D9A297C"/>
    <w:multiLevelType w:val="hybridMultilevel"/>
    <w:tmpl w:val="B6046496"/>
    <w:lvl w:ilvl="0" w:tplc="FBCC73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1F5540C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34851907"/>
    <w:multiLevelType w:val="hybridMultilevel"/>
    <w:tmpl w:val="A308E0F8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6274012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3A1908B4"/>
    <w:multiLevelType w:val="hybridMultilevel"/>
    <w:tmpl w:val="41244FC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3CD31EAC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3DD12BE0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3F8A5AD5"/>
    <w:multiLevelType w:val="hybridMultilevel"/>
    <w:tmpl w:val="F11093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408C0EC1"/>
    <w:multiLevelType w:val="hybridMultilevel"/>
    <w:tmpl w:val="74BE0BE4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735" w:hanging="360"/>
      </w:pPr>
    </w:lvl>
    <w:lvl w:ilvl="2" w:tplc="0419001B" w:tentative="1">
      <w:start w:val="1"/>
      <w:numFmt w:val="lowerRoman"/>
      <w:lvlText w:val="%3."/>
      <w:lvlJc w:val="right"/>
      <w:pPr>
        <w:ind w:left="1455" w:hanging="180"/>
      </w:pPr>
    </w:lvl>
    <w:lvl w:ilvl="3" w:tplc="0419000F" w:tentative="1">
      <w:start w:val="1"/>
      <w:numFmt w:val="decimal"/>
      <w:lvlText w:val="%4."/>
      <w:lvlJc w:val="left"/>
      <w:pPr>
        <w:ind w:left="2175" w:hanging="360"/>
      </w:pPr>
    </w:lvl>
    <w:lvl w:ilvl="4" w:tplc="04190019" w:tentative="1">
      <w:start w:val="1"/>
      <w:numFmt w:val="lowerLetter"/>
      <w:lvlText w:val="%5."/>
      <w:lvlJc w:val="left"/>
      <w:pPr>
        <w:ind w:left="2895" w:hanging="360"/>
      </w:pPr>
    </w:lvl>
    <w:lvl w:ilvl="5" w:tplc="0419001B" w:tentative="1">
      <w:start w:val="1"/>
      <w:numFmt w:val="lowerRoman"/>
      <w:lvlText w:val="%6."/>
      <w:lvlJc w:val="right"/>
      <w:pPr>
        <w:ind w:left="3615" w:hanging="180"/>
      </w:pPr>
    </w:lvl>
    <w:lvl w:ilvl="6" w:tplc="0419000F" w:tentative="1">
      <w:start w:val="1"/>
      <w:numFmt w:val="decimal"/>
      <w:lvlText w:val="%7."/>
      <w:lvlJc w:val="left"/>
      <w:pPr>
        <w:ind w:left="4335" w:hanging="360"/>
      </w:pPr>
    </w:lvl>
    <w:lvl w:ilvl="7" w:tplc="04190019" w:tentative="1">
      <w:start w:val="1"/>
      <w:numFmt w:val="lowerLetter"/>
      <w:lvlText w:val="%8."/>
      <w:lvlJc w:val="left"/>
      <w:pPr>
        <w:ind w:left="5055" w:hanging="360"/>
      </w:pPr>
    </w:lvl>
    <w:lvl w:ilvl="8" w:tplc="0419001B" w:tentative="1">
      <w:start w:val="1"/>
      <w:numFmt w:val="lowerRoman"/>
      <w:lvlText w:val="%9."/>
      <w:lvlJc w:val="right"/>
      <w:pPr>
        <w:ind w:left="5775" w:hanging="180"/>
      </w:pPr>
    </w:lvl>
  </w:abstractNum>
  <w:abstractNum w:abstractNumId="23">
    <w:nsid w:val="41285DBB"/>
    <w:multiLevelType w:val="hybridMultilevel"/>
    <w:tmpl w:val="7C9A8AD4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44D30D19"/>
    <w:multiLevelType w:val="hybridMultilevel"/>
    <w:tmpl w:val="D9565D28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4EB4055"/>
    <w:multiLevelType w:val="hybridMultilevel"/>
    <w:tmpl w:val="7856D5E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70F5FC1"/>
    <w:multiLevelType w:val="hybridMultilevel"/>
    <w:tmpl w:val="8B00F27A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7140318"/>
    <w:multiLevelType w:val="hybridMultilevel"/>
    <w:tmpl w:val="99B6719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57C44697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58A15C58"/>
    <w:multiLevelType w:val="hybridMultilevel"/>
    <w:tmpl w:val="13286B52"/>
    <w:lvl w:ilvl="0" w:tplc="0E52E574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59AE4262"/>
    <w:multiLevelType w:val="hybridMultilevel"/>
    <w:tmpl w:val="6E24CD46"/>
    <w:lvl w:ilvl="0" w:tplc="276A995E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A784F504">
      <w:start w:val="1"/>
      <w:numFmt w:val="decimal"/>
      <w:lvlText w:val="%2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5AD02F2F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5BF7646E"/>
    <w:multiLevelType w:val="hybridMultilevel"/>
    <w:tmpl w:val="6E24CD46"/>
    <w:lvl w:ilvl="0" w:tplc="276A995E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A784F504">
      <w:start w:val="1"/>
      <w:numFmt w:val="decimal"/>
      <w:lvlText w:val="%2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605B4C13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>
    <w:nsid w:val="678A53B6"/>
    <w:multiLevelType w:val="hybridMultilevel"/>
    <w:tmpl w:val="039A7A76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74B17E87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75CB2D42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7A46131A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>
    <w:nsid w:val="7D480160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6"/>
  </w:num>
  <w:num w:numId="2">
    <w:abstractNumId w:val="0"/>
  </w:num>
  <w:num w:numId="3">
    <w:abstractNumId w:val="28"/>
  </w:num>
  <w:num w:numId="4">
    <w:abstractNumId w:val="34"/>
  </w:num>
  <w:num w:numId="5">
    <w:abstractNumId w:val="35"/>
  </w:num>
  <w:num w:numId="6">
    <w:abstractNumId w:val="6"/>
  </w:num>
  <w:num w:numId="7">
    <w:abstractNumId w:val="37"/>
  </w:num>
  <w:num w:numId="8">
    <w:abstractNumId w:val="2"/>
  </w:num>
  <w:num w:numId="9">
    <w:abstractNumId w:val="3"/>
  </w:num>
  <w:num w:numId="10">
    <w:abstractNumId w:val="13"/>
  </w:num>
  <w:num w:numId="11">
    <w:abstractNumId w:val="38"/>
  </w:num>
  <w:num w:numId="12">
    <w:abstractNumId w:val="23"/>
  </w:num>
  <w:num w:numId="13">
    <w:abstractNumId w:val="30"/>
  </w:num>
  <w:num w:numId="14">
    <w:abstractNumId w:val="9"/>
  </w:num>
  <w:num w:numId="15">
    <w:abstractNumId w:val="5"/>
  </w:num>
  <w:num w:numId="16">
    <w:abstractNumId w:val="24"/>
  </w:num>
  <w:num w:numId="17">
    <w:abstractNumId w:val="40"/>
  </w:num>
  <w:num w:numId="18">
    <w:abstractNumId w:val="32"/>
  </w:num>
  <w:num w:numId="19">
    <w:abstractNumId w:val="4"/>
  </w:num>
  <w:num w:numId="20">
    <w:abstractNumId w:val="25"/>
  </w:num>
  <w:num w:numId="21">
    <w:abstractNumId w:val="10"/>
  </w:num>
  <w:num w:numId="22">
    <w:abstractNumId w:val="11"/>
  </w:num>
  <w:num w:numId="23">
    <w:abstractNumId w:val="14"/>
  </w:num>
  <w:num w:numId="24">
    <w:abstractNumId w:val="1"/>
  </w:num>
  <w:num w:numId="25">
    <w:abstractNumId w:val="12"/>
  </w:num>
  <w:num w:numId="26">
    <w:abstractNumId w:val="22"/>
  </w:num>
  <w:num w:numId="27">
    <w:abstractNumId w:val="33"/>
  </w:num>
  <w:num w:numId="28">
    <w:abstractNumId w:val="31"/>
  </w:num>
  <w:num w:numId="29">
    <w:abstractNumId w:val="27"/>
  </w:num>
  <w:num w:numId="30">
    <w:abstractNumId w:val="36"/>
  </w:num>
  <w:num w:numId="31">
    <w:abstractNumId w:val="26"/>
  </w:num>
  <w:num w:numId="32">
    <w:abstractNumId w:val="41"/>
  </w:num>
  <w:num w:numId="33">
    <w:abstractNumId w:val="19"/>
  </w:num>
  <w:num w:numId="34">
    <w:abstractNumId w:val="20"/>
  </w:num>
  <w:num w:numId="35">
    <w:abstractNumId w:val="8"/>
  </w:num>
  <w:num w:numId="36">
    <w:abstractNumId w:val="39"/>
  </w:num>
  <w:num w:numId="37">
    <w:abstractNumId w:val="17"/>
  </w:num>
  <w:num w:numId="38">
    <w:abstractNumId w:val="7"/>
  </w:num>
  <w:num w:numId="39">
    <w:abstractNumId w:val="15"/>
  </w:num>
  <w:num w:numId="40">
    <w:abstractNumId w:val="42"/>
  </w:num>
  <w:num w:numId="41">
    <w:abstractNumId w:val="29"/>
  </w:num>
  <w:num w:numId="42">
    <w:abstractNumId w:val="18"/>
  </w:num>
  <w:num w:numId="43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C7DEF"/>
    <w:rsid w:val="001F0BC7"/>
    <w:rsid w:val="004C0039"/>
    <w:rsid w:val="008A09E3"/>
    <w:rsid w:val="009F4048"/>
    <w:rsid w:val="00D31453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7DEF"/>
  </w:style>
  <w:style w:type="paragraph" w:styleId="1">
    <w:name w:val="heading 1"/>
    <w:basedOn w:val="a"/>
    <w:next w:val="a"/>
    <w:link w:val="10"/>
    <w:qFormat/>
    <w:rsid w:val="008A09E3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A09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A09E3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8A09E3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8A09E3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8A09E3"/>
    <w:rPr>
      <w:color w:val="0000FF" w:themeColor="hyperlink"/>
      <w:u w:val="single"/>
    </w:rPr>
  </w:style>
  <w:style w:type="table" w:styleId="a7">
    <w:name w:val="Table Grid"/>
    <w:basedOn w:val="a1"/>
    <w:rsid w:val="008A09E3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8A09E3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8A09E3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8A09E3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8A09E3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8A09E3"/>
  </w:style>
  <w:style w:type="paragraph" w:customStyle="1" w:styleId="21">
    <w:name w:val="Основной текст (2)1"/>
    <w:basedOn w:val="a"/>
    <w:link w:val="2"/>
    <w:rsid w:val="008A09E3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8A09E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8A09E3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8A09E3"/>
    <w:rPr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2</Pages>
  <Words>9653</Words>
  <Characters>55025</Characters>
  <Application>Microsoft Office Word</Application>
  <DocSecurity>0</DocSecurity>
  <Lines>458</Lines>
  <Paragraphs>129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645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z23_05_03_ПСЖД_(Л;ГВ;ПВ)_2022_Фты_plx_Электротехника и электроника_Грузовые вагоны</dc:title>
  <dc:creator>FastReport.NET</dc:creator>
  <cp:lastModifiedBy>User</cp:lastModifiedBy>
  <cp:revision>3</cp:revision>
  <dcterms:created xsi:type="dcterms:W3CDTF">2022-12-12T23:57:00Z</dcterms:created>
  <dcterms:modified xsi:type="dcterms:W3CDTF">2022-12-13T23:20:00Z</dcterms:modified>
</cp:coreProperties>
</file>